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vsd" ContentType="application/vnd.visio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310" r:id="rId4"/>
    <p:sldId id="321" r:id="rId5"/>
    <p:sldId id="312" r:id="rId6"/>
    <p:sldId id="311" r:id="rId7"/>
    <p:sldId id="324" r:id="rId8"/>
    <p:sldId id="322" r:id="rId9"/>
    <p:sldId id="323" r:id="rId10"/>
    <p:sldId id="326" r:id="rId11"/>
    <p:sldId id="314" r:id="rId12"/>
    <p:sldId id="318" r:id="rId13"/>
    <p:sldId id="325" r:id="rId14"/>
    <p:sldId id="328" r:id="rId15"/>
  </p:sldIdLst>
  <p:sldSz cx="9144000" cy="6858000" type="screen4x3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399FF"/>
    <a:srgbClr val="FF0066"/>
    <a:srgbClr val="FF9900"/>
    <a:srgbClr val="FFC5E9"/>
    <a:srgbClr val="FF65C4"/>
    <a:srgbClr val="FF65A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06" autoAdjust="0"/>
    <p:restoredTop sz="83104" autoAdjust="0"/>
  </p:normalViewPr>
  <p:slideViewPr>
    <p:cSldViewPr>
      <p:cViewPr varScale="1">
        <p:scale>
          <a:sx n="78" d="100"/>
          <a:sy n="78" d="100"/>
        </p:scale>
        <p:origin x="-1728" y="-104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7" Type="http://schemas.openxmlformats.org/officeDocument/2006/relationships/handoutMaster" Target="handoutMasters/handoutMaster1.xml"/><Relationship Id="rId18" Type="http://schemas.openxmlformats.org/officeDocument/2006/relationships/printerSettings" Target="printerSettings/printerSettings1.bin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671"/>
            <a:ext cx="2946400" cy="496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671"/>
            <a:ext cx="2946400" cy="496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1F113D6-A329-46F0-B4DF-2C63D520EBF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406261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02" tIns="46351" rIns="92702" bIns="46351" numCol="1" anchor="t" anchorCtr="0" compatLnSpc="1">
            <a:prstTxWarp prst="textNoShape">
              <a:avLst/>
            </a:prstTxWarp>
          </a:bodyPr>
          <a:lstStyle>
            <a:lvl1pPr defTabSz="927100">
              <a:defRPr sz="1200"/>
            </a:lvl1pPr>
          </a:lstStyle>
          <a:p>
            <a:endParaRPr lang="en-US" altLang="zh-CN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02" tIns="46351" rIns="92702" bIns="46351" numCol="1" anchor="t" anchorCtr="0" compatLnSpc="1">
            <a:prstTxWarp prst="textNoShape">
              <a:avLst/>
            </a:prstTxWarp>
          </a:bodyPr>
          <a:lstStyle>
            <a:lvl1pPr algn="r" defTabSz="927100">
              <a:defRPr sz="1200"/>
            </a:lvl1pPr>
          </a:lstStyle>
          <a:p>
            <a:endParaRPr lang="en-US" altLang="zh-CN"/>
          </a:p>
        </p:txBody>
      </p:sp>
      <p:sp>
        <p:nvSpPr>
          <p:cNvPr id="860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60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15629"/>
            <a:ext cx="5435600" cy="4467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02" tIns="46351" rIns="92702" bIns="4635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671"/>
            <a:ext cx="2946400" cy="496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02" tIns="46351" rIns="92702" bIns="46351" numCol="1" anchor="b" anchorCtr="0" compatLnSpc="1">
            <a:prstTxWarp prst="textNoShape">
              <a:avLst/>
            </a:prstTxWarp>
          </a:bodyPr>
          <a:lstStyle>
            <a:lvl1pPr defTabSz="927100">
              <a:defRPr sz="1200"/>
            </a:lvl1pPr>
          </a:lstStyle>
          <a:p>
            <a:endParaRPr lang="en-US" altLang="zh-CN"/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671"/>
            <a:ext cx="2946400" cy="496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702" tIns="46351" rIns="92702" bIns="46351" numCol="1" anchor="b" anchorCtr="0" compatLnSpc="1">
            <a:prstTxWarp prst="textNoShape">
              <a:avLst/>
            </a:prstTxWarp>
          </a:bodyPr>
          <a:lstStyle>
            <a:lvl1pPr algn="r" defTabSz="927100">
              <a:defRPr sz="1200"/>
            </a:lvl1pPr>
          </a:lstStyle>
          <a:p>
            <a:fld id="{B78A76CE-A9E4-4AE5-9877-BAB6B89335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22126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8CCC84-7691-447A-BBC9-7EB0B10EDD8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2838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60182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4184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2477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8CCC84-7691-447A-BBC9-7EB0B10EDD8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8628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84765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8CCC84-7691-447A-BBC9-7EB0B10EDD8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56032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HAASO</a:t>
            </a:r>
            <a:r>
              <a:rPr lang="zh-CN" altLang="en-US" dirty="0" smtClean="0"/>
              <a:t>全称为高海宇宙线观测站，是一个复合型阵列实验系统，</a:t>
            </a:r>
            <a:r>
              <a:rPr lang="en-US" altLang="zh-CN" dirty="0" smtClean="0"/>
              <a:t>KM2A</a:t>
            </a:r>
            <a:r>
              <a:rPr lang="zh-CN" altLang="en-US" dirty="0" smtClean="0"/>
              <a:t>是其中重要实验之一。</a:t>
            </a:r>
            <a:r>
              <a:rPr lang="en-US" altLang="zh-CN" dirty="0" smtClean="0"/>
              <a:t>LHAASO-KM2A</a:t>
            </a:r>
            <a:r>
              <a:rPr lang="zh-CN" altLang="en-US" dirty="0" smtClean="0"/>
              <a:t>探测器布局如图中圆形区域所示。其中，包括。。。。</a:t>
            </a:r>
            <a:endParaRPr lang="en-US" altLang="zh-CN" dirty="0" smtClean="0"/>
          </a:p>
          <a:p>
            <a:r>
              <a:rPr lang="en-US" altLang="zh-CN" dirty="0" smtClean="0"/>
              <a:t>ED</a:t>
            </a:r>
            <a:r>
              <a:rPr lang="zh-CN" altLang="en-US" dirty="0" smtClean="0"/>
              <a:t>闪烁体，长宽</a:t>
            </a:r>
            <a:r>
              <a:rPr lang="en-US" altLang="zh-CN" dirty="0" smtClean="0"/>
              <a:t>1×1m</a:t>
            </a:r>
            <a:r>
              <a:rPr lang="zh-CN" altLang="en-US" dirty="0" smtClean="0"/>
              <a:t>，间隔</a:t>
            </a:r>
            <a:r>
              <a:rPr lang="en-US" altLang="zh-CN" dirty="0" smtClean="0"/>
              <a:t>15m</a:t>
            </a:r>
          </a:p>
          <a:p>
            <a:r>
              <a:rPr lang="en-US" altLang="zh-CN" dirty="0" smtClean="0"/>
              <a:t>MD</a:t>
            </a:r>
            <a:r>
              <a:rPr lang="zh-CN" altLang="en-US" dirty="0" smtClean="0"/>
              <a:t>水切伦科夫探测器，直径约</a:t>
            </a:r>
            <a:r>
              <a:rPr lang="en-US" altLang="zh-CN" dirty="0" smtClean="0"/>
              <a:t>6m</a:t>
            </a:r>
            <a:r>
              <a:rPr lang="zh-CN" altLang="en-US" dirty="0" smtClean="0"/>
              <a:t>。间隔</a:t>
            </a:r>
            <a:r>
              <a:rPr lang="en-US" altLang="zh-CN" dirty="0" smtClean="0"/>
              <a:t>30m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E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D</a:t>
            </a:r>
            <a:r>
              <a:rPr lang="zh-CN" altLang="en-US" dirty="0" smtClean="0"/>
              <a:t>间隔排放在面积约</a:t>
            </a:r>
            <a:r>
              <a:rPr lang="en-US" altLang="zh-CN" dirty="0" smtClean="0"/>
              <a:t>1km^2</a:t>
            </a:r>
            <a:r>
              <a:rPr lang="zh-CN" altLang="en-US" dirty="0" smtClean="0"/>
              <a:t>的范围内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72951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LHAASO-KM2A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的前端电子学部署在每个探测单元上，用高速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D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对波形进行采样，计算出电荷量和时间等信息，打包成“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Hi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”，通过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White Rabbit[3]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交换网络发送给数据获取系统。每个前端电子学模块都与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读出计算机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建立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TCP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连接，传输控制信息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Hi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数据包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charset="-122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charset="-122"/>
              <a:cs typeface="+mn-cs"/>
            </a:endParaRP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实验包括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600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多个前端电子学模块，单个计算机无法完成所有探测器的读出任务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因此，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为了使读出性能达到要求，将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600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多个探测单元人为划分成若干（例如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10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个）子系统，分别由一台运行读出软件的计算机读出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charset="-122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charset="-122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然而，每个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读出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节点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没有足够的信息执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N Hit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触发。因此，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不能再读出计算机上执行触发计算任务。这里需要独立的触发计算节点，收集所有探测单元的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Hi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信息。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charset="-122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Arial" charset="0"/>
              <a:ea typeface="宋体" charset="-122"/>
              <a:cs typeface="+mn-cs"/>
            </a:endParaRPr>
          </a:p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最后，触发后的事例通过以太网，发送给后面的数据流模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40572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31271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首先，要对</a:t>
            </a:r>
            <a:r>
              <a:rPr lang="en-US" altLang="zh-CN" dirty="0" smtClean="0"/>
              <a:t>Hits</a:t>
            </a:r>
            <a:r>
              <a:rPr lang="zh-CN" altLang="en-US" dirty="0" smtClean="0"/>
              <a:t>重新打包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6642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79038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7401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8A76CE-A9E4-4AE5-9877-BAB6B8933555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5944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100"/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27088" y="306863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9532B8A9-39D5-44D2-887C-5053A7115F5B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5368" name="Group 8"/>
          <p:cNvGrpSpPr>
            <a:grpSpLocks/>
          </p:cNvGrpSpPr>
          <p:nvPr/>
        </p:nvGrpSpPr>
        <p:grpSpPr bwMode="auto">
          <a:xfrm>
            <a:off x="7451725" y="3644900"/>
            <a:ext cx="1338263" cy="2189163"/>
            <a:chOff x="4704" y="1885"/>
            <a:chExt cx="843" cy="1379"/>
          </a:xfrm>
        </p:grpSpPr>
        <p:sp>
          <p:nvSpPr>
            <p:cNvPr id="15369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0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1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2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3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4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6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7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9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0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1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2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3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4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6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8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9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0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1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2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3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4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7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8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9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400" name="Line 40"/>
          <p:cNvSpPr>
            <a:spLocks noChangeShapeType="1"/>
          </p:cNvSpPr>
          <p:nvPr/>
        </p:nvSpPr>
        <p:spPr bwMode="auto">
          <a:xfrm>
            <a:off x="250825" y="27813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2607DE-5582-4A0D-BA56-916CEECC5E2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3500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04813"/>
            <a:ext cx="2057400" cy="5726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04813"/>
            <a:ext cx="6019800" cy="5726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4A8485-211E-4268-A312-80B8E7B4B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48345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7499350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8281D96-C7C7-4E0B-AD66-985D4A46B69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0277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7499350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C6BC9E4-A65B-4D98-B2B5-D000B18C039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65904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7499350" cy="720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0062520-0D27-4D1E-A5E7-47605DF755A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1252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CEBC74-314D-4EDE-85CA-73F6ACC5084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23098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17159C-8D8C-44F4-88BE-2559189A4F9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85760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88BBB0-1646-4B7E-BB6A-7866044E3B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95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B32698-119D-40B6-A75F-97D08307D37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66779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B67591-27C4-496B-9D3A-A2B7527A41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0946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1943C4-6DAA-4885-AF83-2AAF7A04B43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3206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E4DF2F-5CA8-49CE-AB01-DB0E79ACBC3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88239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56AB88-622D-4D6B-B1D1-F39E6BA430C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00184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404813"/>
            <a:ext cx="749935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000000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0000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4D65E88F-6BB1-4AF1-A3C6-C344BA3F6786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grpSp>
        <p:nvGrpSpPr>
          <p:cNvPr id="14344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43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143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4376" name="Line 40"/>
          <p:cNvSpPr>
            <a:spLocks noChangeShapeType="1"/>
          </p:cNvSpPr>
          <p:nvPr userDrawn="1"/>
        </p:nvSpPr>
        <p:spPr bwMode="auto">
          <a:xfrm>
            <a:off x="107950" y="1196975"/>
            <a:ext cx="87137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  <p:sldLayoutId id="2147483665" r:id="rId14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 b="1">
          <a:solidFill>
            <a:srgbClr val="000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楷体_GB2312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rgbClr val="000000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rgbClr val="000000"/>
          </a:solidFill>
          <a:latin typeface="+mn-lt"/>
          <a:ea typeface="+mn-ea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rgbClr val="000000"/>
          </a:solidFill>
          <a:latin typeface="+mn-lt"/>
          <a:ea typeface="+mn-ea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rgbClr val="000000"/>
          </a:solidFill>
          <a:latin typeface="+mn-lt"/>
          <a:ea typeface="+mn-ea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rgbClr val="000000"/>
          </a:solidFill>
          <a:latin typeface="+mn-lt"/>
          <a:ea typeface="+mn-ea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5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4" Type="http://schemas.microsoft.com/office/2007/relationships/hdphoto" Target="../media/hdphoto1.wdp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Microsoft_Visio_2003-2010___11.vsd"/><Relationship Id="rId6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7505" y="1556791"/>
            <a:ext cx="7128792" cy="1043533"/>
          </a:xfrm>
        </p:spPr>
        <p:txBody>
          <a:bodyPr/>
          <a:lstStyle/>
          <a:p>
            <a:r>
              <a:rPr lang="en-US" altLang="zh-CN" sz="3600" dirty="0" smtClean="0">
                <a:solidFill>
                  <a:schemeClr val="tx1"/>
                </a:solidFill>
              </a:rPr>
              <a:t>LHAASO</a:t>
            </a:r>
            <a:r>
              <a:rPr lang="zh-CN" altLang="en-US" sz="3600" dirty="0" smtClean="0">
                <a:solidFill>
                  <a:schemeClr val="tx1"/>
                </a:solidFill>
              </a:rPr>
              <a:t>地面粒子探测阵列（</a:t>
            </a:r>
            <a:r>
              <a:rPr lang="en-US" altLang="zh-CN" sz="3600" dirty="0" smtClean="0">
                <a:solidFill>
                  <a:schemeClr val="tx1"/>
                </a:solidFill>
              </a:rPr>
              <a:t>KM2A</a:t>
            </a:r>
            <a:r>
              <a:rPr lang="zh-CN" altLang="en-US" sz="3600" dirty="0" smtClean="0">
                <a:solidFill>
                  <a:schemeClr val="tx1"/>
                </a:solidFill>
              </a:rPr>
              <a:t>）</a:t>
            </a:r>
            <a:r>
              <a:rPr lang="en-US" altLang="zh-CN" sz="3600" dirty="0" smtClean="0">
                <a:solidFill>
                  <a:schemeClr val="tx1"/>
                </a:solidFill>
              </a:rPr>
              <a:t/>
            </a:r>
            <a:br>
              <a:rPr lang="en-US" altLang="zh-CN" sz="3600" dirty="0" smtClean="0">
                <a:solidFill>
                  <a:schemeClr val="tx1"/>
                </a:solidFill>
              </a:rPr>
            </a:br>
            <a:r>
              <a:rPr lang="zh-CN" altLang="en-US" sz="3600" dirty="0" smtClean="0">
                <a:solidFill>
                  <a:schemeClr val="tx1"/>
                </a:solidFill>
              </a:rPr>
              <a:t>软件触发的研究</a:t>
            </a:r>
            <a:endParaRPr lang="zh-CN" altLang="en-US" sz="3600" dirty="0">
              <a:solidFill>
                <a:schemeClr val="tx1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3568" y="3429000"/>
            <a:ext cx="6400800" cy="2232248"/>
          </a:xfrm>
        </p:spPr>
        <p:txBody>
          <a:bodyPr>
            <a:normAutofit/>
          </a:bodyPr>
          <a:lstStyle/>
          <a:p>
            <a:r>
              <a:rPr lang="zh-CN" altLang="zh-CN" dirty="0"/>
              <a:t>顾旻皓，朱科军，李飞，</a:t>
            </a:r>
            <a:r>
              <a:rPr lang="zh-CN" altLang="zh-CN" dirty="0" smtClean="0"/>
              <a:t>庄建</a:t>
            </a:r>
            <a:endParaRPr lang="en-US" altLang="zh-CN" dirty="0" smtClean="0"/>
          </a:p>
          <a:p>
            <a:r>
              <a:rPr lang="zh-CN" altLang="en-US" sz="2000" dirty="0" smtClean="0"/>
              <a:t>（</a:t>
            </a:r>
            <a:r>
              <a:rPr lang="zh-CN" altLang="zh-CN" sz="2000" dirty="0" smtClean="0"/>
              <a:t>核</a:t>
            </a:r>
            <a:r>
              <a:rPr lang="zh-CN" altLang="zh-CN" sz="2000" dirty="0"/>
              <a:t>探测与核电子学国家重点</a:t>
            </a:r>
            <a:r>
              <a:rPr lang="zh-CN" altLang="zh-CN" sz="2000" dirty="0" smtClean="0"/>
              <a:t>实验室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r>
              <a:rPr lang="zh-CN" altLang="en-US" sz="2000" dirty="0" smtClean="0"/>
              <a:t>（</a:t>
            </a:r>
            <a:r>
              <a:rPr lang="zh-CN" altLang="zh-CN" sz="2000" dirty="0" smtClean="0"/>
              <a:t>中国科学院高能物理研究所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zh-CN" altLang="en-US" sz="2000" dirty="0" smtClean="0"/>
              <a:t>报告人：顾旻皓</a:t>
            </a:r>
            <a:endParaRPr lang="en-US" altLang="zh-CN" sz="2000" dirty="0" smtClean="0"/>
          </a:p>
          <a:p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2451"/>
            <a:ext cx="3888432" cy="652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937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HAASO-KM2A</a:t>
            </a:r>
            <a:r>
              <a:rPr lang="zh-CN" altLang="en-US" dirty="0"/>
              <a:t>软件触发的实现</a:t>
            </a:r>
            <a:r>
              <a:rPr lang="zh-CN" altLang="en-US" dirty="0" smtClean="0"/>
              <a:t>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629617"/>
          </a:xfrm>
        </p:spPr>
        <p:txBody>
          <a:bodyPr/>
          <a:lstStyle/>
          <a:p>
            <a:r>
              <a:rPr lang="zh-CN" altLang="en-US" dirty="0" smtClean="0"/>
              <a:t>数据包边界的处理（例如</a:t>
            </a:r>
            <a:r>
              <a:rPr lang="zh-CN" altLang="en-US" dirty="0"/>
              <a:t>：</a:t>
            </a:r>
            <a:r>
              <a:rPr lang="zh-CN" altLang="en-US" dirty="0" smtClean="0"/>
              <a:t>时间片为</a:t>
            </a:r>
            <a:r>
              <a:rPr lang="en-US" altLang="zh-CN" dirty="0" smtClean="0"/>
              <a:t>10m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10</a:t>
            </a:fld>
            <a:endParaRPr lang="en-US" altLang="zh-CN"/>
          </a:p>
        </p:txBody>
      </p:sp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848134" y="2348880"/>
            <a:ext cx="7108242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0568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软件触发测试与正确性验证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5" name="圆柱形 4"/>
          <p:cNvSpPr/>
          <p:nvPr/>
        </p:nvSpPr>
        <p:spPr>
          <a:xfrm>
            <a:off x="5755878" y="2742929"/>
            <a:ext cx="648072" cy="328127"/>
          </a:xfrm>
          <a:prstGeom prst="can">
            <a:avLst>
              <a:gd name="adj" fmla="val 50000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sp>
        <p:nvSpPr>
          <p:cNvPr id="6" name="对角圆角矩形 5"/>
          <p:cNvSpPr/>
          <p:nvPr/>
        </p:nvSpPr>
        <p:spPr>
          <a:xfrm>
            <a:off x="579810" y="2365028"/>
            <a:ext cx="1800200" cy="714164"/>
          </a:xfrm>
          <a:prstGeom prst="round2DiagRect">
            <a:avLst/>
          </a:prstGeom>
          <a:ln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KM2A</a:t>
            </a:r>
            <a:r>
              <a:rPr lang="zh-CN" altLang="en-US" dirty="0" smtClean="0"/>
              <a:t>模拟</a:t>
            </a:r>
            <a:r>
              <a:rPr lang="en-US" altLang="zh-CN" dirty="0" smtClean="0"/>
              <a:t>Hit</a:t>
            </a:r>
            <a:r>
              <a:rPr lang="zh-CN" altLang="en-US" dirty="0" smtClean="0"/>
              <a:t>流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3172098" y="2348880"/>
            <a:ext cx="1584176" cy="747210"/>
          </a:xfrm>
          <a:prstGeom prst="roundRect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数据获取与软触发系统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556474" y="2435329"/>
            <a:ext cx="19077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数据文件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latin typeface="Arial" pitchFamily="34" charset="0"/>
                <a:ea typeface="微软雅黑" pitchFamily="34" charset="-122"/>
                <a:cs typeface="Arial" pitchFamily="34" charset="0"/>
              </a:rPr>
              <a:t>(DAQ Raw data)</a:t>
            </a:r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平行四边形 8"/>
          <p:cNvSpPr/>
          <p:nvPr/>
        </p:nvSpPr>
        <p:spPr>
          <a:xfrm>
            <a:off x="5056085" y="3825044"/>
            <a:ext cx="2069976" cy="648072"/>
          </a:xfrm>
          <a:prstGeom prst="parallelogram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分析数据文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对角圆角矩形 9"/>
          <p:cNvSpPr/>
          <p:nvPr/>
        </p:nvSpPr>
        <p:spPr>
          <a:xfrm>
            <a:off x="1659930" y="3905106"/>
            <a:ext cx="1512168" cy="714164"/>
          </a:xfrm>
          <a:prstGeom prst="round2DiagRect">
            <a:avLst/>
          </a:prstGeom>
          <a:ln>
            <a:prstDash val="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理论结果和经验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>
            <a:off x="2452018" y="2649612"/>
            <a:ext cx="602072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4972298" y="2649612"/>
            <a:ext cx="602072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 rot="5400000">
            <a:off x="5904551" y="3378893"/>
            <a:ext cx="373044" cy="2213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0" idx="0"/>
          </p:cNvCxnSpPr>
          <p:nvPr/>
        </p:nvCxnSpPr>
        <p:spPr>
          <a:xfrm>
            <a:off x="3172098" y="4262188"/>
            <a:ext cx="432048" cy="3570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4432238" y="4289109"/>
            <a:ext cx="623847" cy="3301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718266" y="4500696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对比</a:t>
            </a:r>
            <a:endParaRPr lang="zh-CN" altLang="en-US" dirty="0"/>
          </a:p>
        </p:txBody>
      </p:sp>
      <p:sp>
        <p:nvSpPr>
          <p:cNvPr id="17" name="流程图: 终止 16"/>
          <p:cNvSpPr/>
          <p:nvPr/>
        </p:nvSpPr>
        <p:spPr>
          <a:xfrm>
            <a:off x="3229321" y="4988904"/>
            <a:ext cx="1556680" cy="720080"/>
          </a:xfrm>
          <a:prstGeom prst="flowChartTerminator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触发计算是否正确</a:t>
            </a:r>
            <a:r>
              <a:rPr lang="zh-CN" altLang="en-US" dirty="0">
                <a:latin typeface="黑体" pitchFamily="49" charset="-122"/>
                <a:ea typeface="黑体" pitchFamily="49" charset="-122"/>
              </a:rPr>
              <a:t>？</a:t>
            </a:r>
          </a:p>
        </p:txBody>
      </p:sp>
      <p:sp>
        <p:nvSpPr>
          <p:cNvPr id="18" name="圆柱形 17"/>
          <p:cNvSpPr/>
          <p:nvPr/>
        </p:nvSpPr>
        <p:spPr>
          <a:xfrm>
            <a:off x="5755878" y="2567000"/>
            <a:ext cx="648072" cy="283941"/>
          </a:xfrm>
          <a:prstGeom prst="can">
            <a:avLst>
              <a:gd name="adj" fmla="val 50000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sp>
        <p:nvSpPr>
          <p:cNvPr id="19" name="圆柱形 18"/>
          <p:cNvSpPr/>
          <p:nvPr/>
        </p:nvSpPr>
        <p:spPr>
          <a:xfrm>
            <a:off x="5755878" y="2361580"/>
            <a:ext cx="648072" cy="288032"/>
          </a:xfrm>
          <a:prstGeom prst="can">
            <a:avLst>
              <a:gd name="adj" fmla="val 50000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ffectLst>
                <a:reflection blurRad="6350" stA="50000" endA="300" endPos="50000" dist="29997" dir="5400000" sy="-100000" algn="bl" rotWithShape="0"/>
              </a:effectLst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291778" y="2204864"/>
            <a:ext cx="8280920" cy="3888432"/>
          </a:xfrm>
          <a:prstGeom prst="roundRect">
            <a:avLst>
              <a:gd name="adj" fmla="val 6679"/>
            </a:avLst>
          </a:prstGeom>
          <a:noFill/>
          <a:ln>
            <a:solidFill>
              <a:schemeClr val="tx2">
                <a:lumMod val="20000"/>
                <a:lumOff val="80000"/>
              </a:schemeClr>
            </a:solidFill>
          </a:ln>
          <a:effectLst>
            <a:glow rad="63500">
              <a:schemeClr val="bg1">
                <a:lumMod val="85000"/>
                <a:alpha val="40000"/>
              </a:schemeClr>
            </a:glow>
          </a:effec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711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9" grpId="0" animBg="1"/>
      <p:bldP spid="10" grpId="0" animBg="1"/>
      <p:bldP spid="11" grpId="0" animBg="1"/>
      <p:bldP spid="12" grpId="0" animBg="1"/>
      <p:bldP spid="13" grpId="0" animBg="1"/>
      <p:bldP spid="16" grpId="0"/>
      <p:bldP spid="17" grpId="0" animBg="1"/>
      <p:bldP spid="18" grpId="0" animBg="1"/>
      <p:bldP spid="19" grpId="0" animBg="1"/>
      <p:bldP spid="2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测试结果 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411662"/>
          </a:xfrm>
        </p:spPr>
        <p:txBody>
          <a:bodyPr/>
          <a:lstStyle/>
          <a:p>
            <a:r>
              <a:rPr lang="zh-CN" altLang="en-US" dirty="0" smtClean="0"/>
              <a:t>偶然符合计数率测试（</a:t>
            </a:r>
            <a:r>
              <a:rPr lang="en-US" altLang="zh-CN" dirty="0" smtClean="0"/>
              <a:t>100</a:t>
            </a:r>
            <a:r>
              <a:rPr lang="zh-CN" altLang="en-US" dirty="0" smtClean="0"/>
              <a:t>个通道，单道计数率</a:t>
            </a:r>
            <a:r>
              <a:rPr lang="en-US" altLang="zh-CN" dirty="0" smtClean="0"/>
              <a:t>1KHz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457200" y="2636911"/>
            <a:ext cx="2458616" cy="62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rgbClr val="000000"/>
                </a:solidFill>
                <a:latin typeface="+mn-lt"/>
                <a:ea typeface="+mn-ea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rgbClr val="000000"/>
                </a:solidFill>
                <a:latin typeface="+mn-lt"/>
                <a:ea typeface="+mn-ea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kern="0" dirty="0" smtClean="0"/>
              <a:t>理论计算</a:t>
            </a:r>
            <a:endParaRPr lang="zh-CN" altLang="en-US" kern="0" dirty="0"/>
          </a:p>
        </p:txBody>
      </p:sp>
      <p:pic>
        <p:nvPicPr>
          <p:cNvPr id="17" name="Picture 1" descr="C:\Users\gumh\AppData\Roaming\Tencent\Users\27445171\QQ\WinTemp\RichOle\95`H()L%)08@`FI}$05`UY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326890"/>
            <a:ext cx="2266950" cy="235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17"/>
          <p:cNvSpPr/>
          <p:nvPr/>
        </p:nvSpPr>
        <p:spPr bwMode="auto">
          <a:xfrm>
            <a:off x="467544" y="4622662"/>
            <a:ext cx="2016224" cy="216024"/>
          </a:xfrm>
          <a:prstGeom prst="rect">
            <a:avLst/>
          </a:prstGeom>
          <a:noFill/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3923928" y="2636911"/>
            <a:ext cx="3888432" cy="6221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/>
              <a:t>软件</a:t>
            </a:r>
            <a:r>
              <a:rPr lang="zh-CN" altLang="en-US" dirty="0" smtClean="0"/>
              <a:t>触发</a:t>
            </a:r>
            <a:endParaRPr lang="zh-CN" altLang="en-US" dirty="0"/>
          </a:p>
        </p:txBody>
      </p:sp>
      <p:pic>
        <p:nvPicPr>
          <p:cNvPr id="20" name="Picture 2" descr="C:\Users\gumh\AppData\Roaming\Tencent\Users\27445171\QQ\WinTemp\RichOle\LK3L]ZFMU8~XHCL9HD1OMSQ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34" y="3356992"/>
            <a:ext cx="5025405" cy="2469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gumh\AppData\Roaming\Tencent\Users\27445171\QQ\WinTemp\RichOle\BDRO{WE}NKYLG641_SDQ5FT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5989181"/>
            <a:ext cx="2209800" cy="23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3635896" y="5923578"/>
            <a:ext cx="2649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黑体" pitchFamily="49" charset="-122"/>
                <a:ea typeface="黑体" pitchFamily="49" charset="-122"/>
              </a:rPr>
              <a:t>4</a:t>
            </a:r>
            <a:r>
              <a:rPr lang="zh-CN" altLang="en-US" dirty="0" smtClean="0">
                <a:latin typeface="黑体" pitchFamily="49" charset="-122"/>
                <a:ea typeface="黑体" pitchFamily="49" charset="-122"/>
              </a:rPr>
              <a:t>重符合，计数率为：</a:t>
            </a:r>
            <a:endParaRPr lang="en-US" altLang="zh-CN" dirty="0" smtClean="0"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3275856" y="2439205"/>
            <a:ext cx="0" cy="3853705"/>
          </a:xfrm>
          <a:prstGeom prst="line">
            <a:avLst/>
          </a:prstGeom>
          <a:ln>
            <a:prstDash val="lg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 bwMode="auto">
          <a:xfrm>
            <a:off x="6084168" y="6011282"/>
            <a:ext cx="2209800" cy="216024"/>
          </a:xfrm>
          <a:prstGeom prst="rect">
            <a:avLst/>
          </a:prstGeom>
          <a:noFill/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403648" y="6380316"/>
            <a:ext cx="39888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软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触发的计数率和理论值是一致的！</a:t>
            </a:r>
            <a:endParaRPr lang="en-US" altLang="zh-CN" dirty="0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6" name="灯片编号占位符 10"/>
          <p:cNvSpPr txBox="1">
            <a:spLocks/>
          </p:cNvSpPr>
          <p:nvPr/>
        </p:nvSpPr>
        <p:spPr bwMode="auto">
          <a:xfrm>
            <a:off x="6553200" y="6773169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rgbClr val="000000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fld id="{71CEBC74-314D-4EDE-85CA-73F6ACC50841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587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  <p:bldP spid="18" grpId="0" animBg="1"/>
      <p:bldP spid="19" grpId="0"/>
      <p:bldP spid="22" grpId="0"/>
      <p:bldP spid="24" grpId="0" animBg="1"/>
      <p:bldP spid="2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3.2 </a:t>
            </a:r>
            <a:r>
              <a:rPr lang="zh-CN" altLang="en-US" dirty="0" smtClean="0"/>
              <a:t>测试结果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67544" y="1340768"/>
            <a:ext cx="836699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55000" lnSpcReduction="20000"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rgbClr val="000000"/>
                </a:solidFill>
                <a:latin typeface="+mn-lt"/>
                <a:ea typeface="+mn-ea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rgbClr val="000000"/>
                </a:solidFill>
                <a:latin typeface="+mn-lt"/>
                <a:ea typeface="+mn-ea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kern="0" dirty="0" smtClean="0"/>
              <a:t>输入</a:t>
            </a:r>
            <a:r>
              <a:rPr lang="en-US" altLang="zh-CN" kern="0" dirty="0" smtClean="0"/>
              <a:t>1KHz ED</a:t>
            </a:r>
            <a:r>
              <a:rPr lang="zh-CN" altLang="en-US" kern="0" dirty="0" smtClean="0"/>
              <a:t>噪声，</a:t>
            </a:r>
            <a:r>
              <a:rPr lang="en-US" altLang="zh-CN" kern="0" dirty="0" smtClean="0"/>
              <a:t>10KHz MD</a:t>
            </a:r>
            <a:r>
              <a:rPr lang="zh-CN" altLang="en-US" kern="0" dirty="0" smtClean="0"/>
              <a:t>噪声，宇宙线事例率</a:t>
            </a:r>
            <a:r>
              <a:rPr lang="en-US" altLang="zh-CN" kern="0" dirty="0" smtClean="0"/>
              <a:t>1KHz</a:t>
            </a:r>
          </a:p>
          <a:p>
            <a:pPr>
              <a:lnSpc>
                <a:spcPct val="120000"/>
              </a:lnSpc>
            </a:pPr>
            <a:r>
              <a:rPr lang="zh-CN" altLang="en-US" kern="0" dirty="0" smtClean="0"/>
              <a:t>得到不同触发阈值下，事例中电磁探测器</a:t>
            </a:r>
            <a:r>
              <a:rPr lang="en-US" altLang="zh-CN" kern="0" dirty="0" smtClean="0"/>
              <a:t>Hit</a:t>
            </a:r>
            <a:r>
              <a:rPr lang="zh-CN" altLang="en-US" kern="0" dirty="0" smtClean="0"/>
              <a:t>的个数分布</a:t>
            </a:r>
            <a:endParaRPr lang="en-US" altLang="zh-CN" kern="0" dirty="0" smtClean="0"/>
          </a:p>
          <a:p>
            <a:pPr lvl="1">
              <a:lnSpc>
                <a:spcPct val="120000"/>
              </a:lnSpc>
            </a:pPr>
            <a:r>
              <a:rPr lang="zh-CN" altLang="zh-CN" kern="0" dirty="0" smtClean="0"/>
              <a:t>红线是自宇宙线</a:t>
            </a:r>
            <a:r>
              <a:rPr lang="en-US" altLang="zh-CN" kern="0" dirty="0" smtClean="0"/>
              <a:t>Hit</a:t>
            </a:r>
            <a:r>
              <a:rPr lang="zh-CN" altLang="zh-CN" kern="0" dirty="0" smtClean="0"/>
              <a:t>个数分布，黑线是噪声</a:t>
            </a:r>
            <a:r>
              <a:rPr lang="en-US" altLang="zh-CN" kern="0" dirty="0" smtClean="0"/>
              <a:t>Hit</a:t>
            </a:r>
            <a:r>
              <a:rPr lang="zh-CN" altLang="zh-CN" kern="0" dirty="0" smtClean="0"/>
              <a:t>个数分布</a:t>
            </a:r>
            <a:endParaRPr lang="zh-CN" altLang="en-US" kern="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348880"/>
            <a:ext cx="5966977" cy="436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876256" y="575780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zh-CN" altLang="en-US" dirty="0" smtClean="0">
                <a:solidFill>
                  <a:srgbClr val="C00000"/>
                </a:solidFill>
              </a:rPr>
              <a:t>与实际情况相符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71CEBC74-314D-4EDE-85CA-73F6ACC50841}" type="slidenum">
              <a:rPr lang="en-US" altLang="zh-CN" smtClean="0"/>
              <a:pPr/>
              <a:t>13</a:t>
            </a:fld>
            <a:endParaRPr lang="en-US" altLang="zh-CN"/>
          </a:p>
        </p:txBody>
      </p:sp>
      <p:sp>
        <p:nvSpPr>
          <p:cNvPr id="12" name="矩形标注 11"/>
          <p:cNvSpPr/>
          <p:nvPr/>
        </p:nvSpPr>
        <p:spPr>
          <a:xfrm>
            <a:off x="958380" y="2276872"/>
            <a:ext cx="2716828" cy="720080"/>
          </a:xfrm>
          <a:prstGeom prst="wedgeRectCallout">
            <a:avLst>
              <a:gd name="adj1" fmla="val 70077"/>
              <a:gd name="adj2" fmla="val 883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平均应为：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1kHz×5635×4us=22</a:t>
            </a:r>
            <a:r>
              <a:rPr lang="zh-CN" altLang="en-US" dirty="0" smtClean="0"/>
              <a:t>个</a:t>
            </a:r>
            <a:endParaRPr lang="zh-CN" altLang="en-US" dirty="0"/>
          </a:p>
        </p:txBody>
      </p:sp>
      <p:cxnSp>
        <p:nvCxnSpPr>
          <p:cNvPr id="13" name="直接连接符 12"/>
          <p:cNvCxnSpPr/>
          <p:nvPr/>
        </p:nvCxnSpPr>
        <p:spPr>
          <a:xfrm>
            <a:off x="4355976" y="3501008"/>
            <a:ext cx="0" cy="936104"/>
          </a:xfrm>
          <a:prstGeom prst="line">
            <a:avLst/>
          </a:prstGeom>
          <a:ln w="28575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标注 13"/>
          <p:cNvSpPr/>
          <p:nvPr/>
        </p:nvSpPr>
        <p:spPr>
          <a:xfrm>
            <a:off x="5070827" y="4646902"/>
            <a:ext cx="2716828" cy="720080"/>
          </a:xfrm>
          <a:prstGeom prst="wedgeRectCallout">
            <a:avLst>
              <a:gd name="adj1" fmla="val -74983"/>
              <a:gd name="adj2" fmla="val -8699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应等于触发阈值：</a:t>
            </a:r>
            <a:r>
              <a:rPr lang="en-US" altLang="zh-CN" dirty="0" smtClean="0"/>
              <a:t>30</a:t>
            </a:r>
            <a:r>
              <a:rPr lang="zh-CN" altLang="en-US" dirty="0" smtClean="0"/>
              <a:t>个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18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1943C4-6DAA-4885-AF83-2AAF7A04B437}" type="slidenum">
              <a:rPr lang="en-US" altLang="zh-CN" smtClean="0"/>
              <a:pPr/>
              <a:t>14</a:t>
            </a:fld>
            <a:endParaRPr lang="en-US" altLang="zh-CN"/>
          </a:p>
        </p:txBody>
      </p:sp>
      <p:pic>
        <p:nvPicPr>
          <p:cNvPr id="3" name="Picture 2" descr="C:\Users\gumh\AppData\Local\Microsoft\Windows\Temporary Internet Files\Content.IE5\XJE6CT89\MP900442409[1].jpg"/>
          <p:cNvPicPr>
            <a:picLocks noChangeAspect="1" noChangeArrowheads="1"/>
          </p:cNvPicPr>
          <p:nvPr/>
        </p:nvPicPr>
        <p:blipFill>
          <a:blip r:embed="rId3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GlowDiffused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7901"/>
            <a:ext cx="9144000" cy="672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259632" y="2276872"/>
            <a:ext cx="6417141" cy="18620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spcBef>
                <a:spcPct val="20000"/>
              </a:spcBef>
            </a:pPr>
            <a:r>
              <a:rPr lang="zh-CN" altLang="en-US" sz="11500" b="1" i="1" spc="600" dirty="0">
                <a:ln w="11430"/>
                <a:solidFill>
                  <a:srgbClr val="00B05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谢谢！！</a:t>
            </a:r>
          </a:p>
        </p:txBody>
      </p:sp>
    </p:spTree>
    <p:extLst>
      <p:ext uri="{BB962C8B-B14F-4D97-AF65-F5344CB8AC3E}">
        <p14:creationId xmlns:p14="http://schemas.microsoft.com/office/powerpoint/2010/main" val="1215334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LHAASO-KM2A</a:t>
            </a:r>
            <a:r>
              <a:rPr lang="zh-CN" altLang="en-US" dirty="0" smtClean="0"/>
              <a:t>实验介绍</a:t>
            </a:r>
            <a:endParaRPr lang="en-US" altLang="zh-CN" dirty="0" smtClean="0"/>
          </a:p>
          <a:p>
            <a:r>
              <a:rPr lang="zh-CN" altLang="en-US" dirty="0" smtClean="0"/>
              <a:t>软件</a:t>
            </a:r>
            <a:r>
              <a:rPr lang="zh-CN" altLang="en-US" dirty="0" smtClean="0"/>
              <a:t>触发需</a:t>
            </a:r>
            <a:r>
              <a:rPr lang="zh-CN" altLang="en-US" dirty="0" smtClean="0"/>
              <a:t>求分析</a:t>
            </a:r>
            <a:endParaRPr lang="en-US" altLang="zh-CN" dirty="0" smtClean="0"/>
          </a:p>
          <a:p>
            <a:r>
              <a:rPr lang="zh-CN" altLang="en-US" dirty="0" smtClean="0"/>
              <a:t>软件</a:t>
            </a:r>
            <a:r>
              <a:rPr lang="zh-CN" altLang="en-US" dirty="0" smtClean="0"/>
              <a:t>触发方案及其实现</a:t>
            </a:r>
            <a:endParaRPr lang="en-US" altLang="zh-CN" dirty="0" smtClean="0"/>
          </a:p>
          <a:p>
            <a:r>
              <a:rPr lang="zh-CN" altLang="en-US" smtClean="0"/>
              <a:t>测试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688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内容占位符 2"/>
          <p:cNvSpPr txBox="1">
            <a:spLocks/>
          </p:cNvSpPr>
          <p:nvPr/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rgbClr val="000000"/>
                </a:solidFill>
                <a:latin typeface="+mn-lt"/>
                <a:ea typeface="+mn-ea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rgbClr val="000000"/>
                </a:solidFill>
                <a:latin typeface="+mn-lt"/>
                <a:ea typeface="+mn-ea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kern="0" dirty="0" smtClean="0"/>
              <a:t>LHAASO ——</a:t>
            </a:r>
            <a:r>
              <a:rPr lang="zh-CN" altLang="en-US" kern="0" dirty="0" smtClean="0"/>
              <a:t>大型高海拔空气簇射观测站</a:t>
            </a:r>
            <a:endParaRPr lang="en-US" altLang="zh-CN" kern="0" dirty="0" smtClean="0"/>
          </a:p>
          <a:p>
            <a:r>
              <a:rPr lang="en-US" altLang="zh-CN" kern="0" dirty="0" smtClean="0"/>
              <a:t>LHAASO-KM2A </a:t>
            </a:r>
          </a:p>
          <a:p>
            <a:pPr lvl="1"/>
            <a:r>
              <a:rPr lang="zh-CN" altLang="en-US" kern="0" dirty="0"/>
              <a:t>是</a:t>
            </a:r>
            <a:r>
              <a:rPr lang="en-US" altLang="zh-CN" kern="0" dirty="0"/>
              <a:t>LHAASO</a:t>
            </a:r>
            <a:r>
              <a:rPr lang="zh-CN" altLang="en-US" kern="0" dirty="0"/>
              <a:t>项目中的一个实验系统</a:t>
            </a:r>
            <a:endParaRPr lang="en-US" altLang="zh-CN" kern="0" dirty="0"/>
          </a:p>
          <a:p>
            <a:pPr lvl="1"/>
            <a:r>
              <a:rPr lang="zh-CN" altLang="en-US" kern="0" dirty="0" smtClean="0"/>
              <a:t>是一平方公里级地面粒子探测阵列</a:t>
            </a:r>
            <a:endParaRPr lang="en-US" altLang="zh-CN" kern="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HAASO-KM2A</a:t>
            </a:r>
            <a:r>
              <a:rPr lang="zh-CN" altLang="en-US" dirty="0" smtClean="0"/>
              <a:t>实验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05116" y="6113958"/>
            <a:ext cx="4899131" cy="62741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 smtClean="0"/>
              <a:t>LHAASO-KM2A</a:t>
            </a:r>
            <a:r>
              <a:rPr lang="zh-CN" altLang="en-US" sz="2400" dirty="0" smtClean="0"/>
              <a:t>探测器分布</a:t>
            </a:r>
            <a:endParaRPr lang="en-US" altLang="zh-CN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3</a:t>
            </a:fld>
            <a:endParaRPr lang="en-US" altLang="zh-CN" dirty="0"/>
          </a:p>
        </p:txBody>
      </p:sp>
      <p:pic>
        <p:nvPicPr>
          <p:cNvPr id="4102" name="Picture 6" descr="C:\Users\gumh\Pictures\图片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390" y="1414702"/>
            <a:ext cx="5911850" cy="4735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4589768" y="1465620"/>
            <a:ext cx="22320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ED: </a:t>
            </a:r>
            <a:r>
              <a:rPr lang="zh-CN" altLang="en-US" sz="1400" dirty="0" smtClean="0"/>
              <a:t>电磁探测器</a:t>
            </a:r>
            <a:r>
              <a:rPr lang="en-US" altLang="zh-CN" sz="1400" dirty="0" smtClean="0"/>
              <a:t>,  5635</a:t>
            </a:r>
            <a:r>
              <a:rPr lang="zh-CN" altLang="en-US" sz="1400" dirty="0" smtClean="0"/>
              <a:t>个</a:t>
            </a:r>
            <a:endParaRPr lang="en-US" altLang="zh-CN" sz="1400" dirty="0" smtClean="0"/>
          </a:p>
          <a:p>
            <a:r>
              <a:rPr lang="en-US" altLang="zh-CN" sz="1400" dirty="0"/>
              <a:t>MD: </a:t>
            </a:r>
            <a:r>
              <a:rPr lang="en-US" altLang="zh-CN" sz="1400" dirty="0" smtClean="0"/>
              <a:t>µ</a:t>
            </a:r>
            <a:r>
              <a:rPr lang="zh-CN" altLang="en-US" sz="1400" dirty="0"/>
              <a:t>子</a:t>
            </a:r>
            <a:r>
              <a:rPr lang="zh-CN" altLang="en-US" sz="1400" dirty="0" smtClean="0"/>
              <a:t>探测器</a:t>
            </a:r>
            <a:r>
              <a:rPr lang="en-US" altLang="zh-CN" sz="1400" dirty="0" smtClean="0"/>
              <a:t>, 1221</a:t>
            </a:r>
            <a:r>
              <a:rPr lang="zh-CN" altLang="en-US" sz="1400" dirty="0" smtClean="0"/>
              <a:t>个</a:t>
            </a:r>
            <a:endParaRPr lang="zh-CN" altLang="en-US" sz="1400" dirty="0"/>
          </a:p>
        </p:txBody>
      </p:sp>
      <p:sp>
        <p:nvSpPr>
          <p:cNvPr id="15" name="矩形 14"/>
          <p:cNvSpPr/>
          <p:nvPr/>
        </p:nvSpPr>
        <p:spPr>
          <a:xfrm>
            <a:off x="4554831" y="1797530"/>
            <a:ext cx="68300" cy="6834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4577411" y="1581506"/>
            <a:ext cx="36000" cy="360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2245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5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/>
        </p:nvSpPr>
        <p:spPr>
          <a:xfrm>
            <a:off x="4267603" y="3070701"/>
            <a:ext cx="1152128" cy="25922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prstDash val="dash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  <a:prstDash val="dash"/>
              </a:ln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23528" y="3070701"/>
            <a:ext cx="1152128" cy="25922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prstDash val="dash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  <a:prstDash val="dash"/>
              </a:ln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HAASO-KM2A</a:t>
            </a:r>
            <a:r>
              <a:rPr lang="zh-CN" altLang="en-US" dirty="0"/>
              <a:t>软件</a:t>
            </a:r>
            <a:r>
              <a:rPr lang="zh-CN" altLang="en-US" dirty="0" smtClean="0"/>
              <a:t>触发</a:t>
            </a:r>
            <a:r>
              <a:rPr lang="zh-CN" altLang="en-US" dirty="0"/>
              <a:t>需求分析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软件触发在</a:t>
            </a:r>
            <a:r>
              <a:rPr lang="en-US" altLang="zh-CN" dirty="0" smtClean="0"/>
              <a:t>KM2A</a:t>
            </a:r>
            <a:r>
              <a:rPr lang="zh-CN" altLang="en-US" dirty="0" smtClean="0"/>
              <a:t>数据获取系统中的位置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15" name="矩形 14"/>
          <p:cNvSpPr/>
          <p:nvPr/>
        </p:nvSpPr>
        <p:spPr>
          <a:xfrm>
            <a:off x="683568" y="3531213"/>
            <a:ext cx="36004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611560" y="3358733"/>
            <a:ext cx="504056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467544" y="4995172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n-ea"/>
                <a:ea typeface="+mn-ea"/>
              </a:rPr>
              <a:t>~</a:t>
            </a:r>
            <a:r>
              <a:rPr lang="en-US" altLang="zh-CN" sz="1400" dirty="0" smtClean="0">
                <a:latin typeface="+mn-ea"/>
                <a:ea typeface="+mn-ea"/>
              </a:rPr>
              <a:t>6000</a:t>
            </a:r>
            <a:r>
              <a:rPr lang="zh-CN" altLang="en-US" sz="1400" dirty="0" smtClean="0">
                <a:latin typeface="+mn-ea"/>
                <a:ea typeface="+mn-ea"/>
              </a:rPr>
              <a:t>个探测单元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83568" y="4157513"/>
            <a:ext cx="36004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11560" y="3985033"/>
            <a:ext cx="504056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683568" y="4726885"/>
            <a:ext cx="360040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611560" y="4554405"/>
            <a:ext cx="504056" cy="21602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179512" y="5734997"/>
            <a:ext cx="1368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探测器 </a:t>
            </a:r>
            <a:r>
              <a:rPr lang="en-US" altLang="zh-CN" dirty="0" smtClean="0"/>
              <a:t>&amp; </a:t>
            </a:r>
          </a:p>
          <a:p>
            <a:r>
              <a:rPr lang="zh-CN" altLang="en-US" dirty="0" smtClean="0"/>
              <a:t>前端电子学</a:t>
            </a:r>
            <a:endParaRPr lang="zh-CN" altLang="en-US" dirty="0"/>
          </a:p>
        </p:txBody>
      </p:sp>
      <p:sp>
        <p:nvSpPr>
          <p:cNvPr id="29" name="Cloud"/>
          <p:cNvSpPr>
            <a:spLocks noChangeAspect="1" noEditPoints="1" noChangeArrowheads="1"/>
          </p:cNvSpPr>
          <p:nvPr/>
        </p:nvSpPr>
        <p:spPr bwMode="auto">
          <a:xfrm>
            <a:off x="2051720" y="3885939"/>
            <a:ext cx="1955680" cy="85948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0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49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0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0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50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2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1600" dirty="0" smtClean="0"/>
              <a:t>White Rabbit</a:t>
            </a:r>
          </a:p>
          <a:p>
            <a:r>
              <a:rPr lang="zh-CN" altLang="en-US" sz="1600" dirty="0" smtClean="0"/>
              <a:t>交换网络</a:t>
            </a:r>
            <a:endParaRPr lang="zh-CN" altLang="en-US" sz="1600" dirty="0"/>
          </a:p>
        </p:txBody>
      </p:sp>
      <p:cxnSp>
        <p:nvCxnSpPr>
          <p:cNvPr id="31" name="肘形连接符 30"/>
          <p:cNvCxnSpPr>
            <a:stCxn id="15" idx="3"/>
          </p:cNvCxnSpPr>
          <p:nvPr/>
        </p:nvCxnSpPr>
        <p:spPr>
          <a:xfrm>
            <a:off x="1043608" y="3603221"/>
            <a:ext cx="1296144" cy="381812"/>
          </a:xfrm>
          <a:prstGeom prst="bentConnector3">
            <a:avLst>
              <a:gd name="adj1" fmla="val 10000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肘形连接符 33"/>
          <p:cNvCxnSpPr>
            <a:stCxn id="21" idx="3"/>
          </p:cNvCxnSpPr>
          <p:nvPr/>
        </p:nvCxnSpPr>
        <p:spPr>
          <a:xfrm flipV="1">
            <a:off x="1043608" y="4227725"/>
            <a:ext cx="1021916" cy="1796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肘形连接符 39"/>
          <p:cNvCxnSpPr>
            <a:stCxn id="24" idx="3"/>
          </p:cNvCxnSpPr>
          <p:nvPr/>
        </p:nvCxnSpPr>
        <p:spPr>
          <a:xfrm flipV="1">
            <a:off x="1043608" y="4632839"/>
            <a:ext cx="1311283" cy="166054"/>
          </a:xfrm>
          <a:prstGeom prst="bentConnector3">
            <a:avLst>
              <a:gd name="adj1" fmla="val 9943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7" descr="C:\Users\gumh\AppData\Local\Microsoft\Windows\Temporary Internet Files\Content.IE5\WORH9H5Q\MC90042896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0701" y="3293456"/>
            <a:ext cx="715290" cy="991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7" descr="C:\Users\gumh\AppData\Local\Microsoft\Windows\Temporary Internet Files\Content.IE5\WORH9H5Q\MC90042896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3142" y="3927864"/>
            <a:ext cx="715290" cy="991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" name="TextBox 62"/>
          <p:cNvSpPr txBox="1"/>
          <p:nvPr/>
        </p:nvSpPr>
        <p:spPr>
          <a:xfrm>
            <a:off x="4375615" y="4995172"/>
            <a:ext cx="936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+mn-ea"/>
                <a:ea typeface="+mn-ea"/>
              </a:rPr>
              <a:t>~10</a:t>
            </a:r>
            <a:r>
              <a:rPr lang="zh-CN" altLang="en-US" sz="1400" dirty="0" smtClean="0">
                <a:latin typeface="+mn-ea"/>
                <a:ea typeface="+mn-ea"/>
              </a:rPr>
              <a:t>个</a:t>
            </a:r>
            <a:endParaRPr lang="zh-CN" altLang="en-US" sz="1400" dirty="0">
              <a:latin typeface="+mn-ea"/>
              <a:ea typeface="+mn-ea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4064270" y="5734997"/>
            <a:ext cx="15158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   读出软件</a:t>
            </a:r>
            <a:endParaRPr lang="en-US" altLang="zh-CN" dirty="0" smtClean="0"/>
          </a:p>
          <a:p>
            <a:r>
              <a:rPr lang="en-US" altLang="zh-CN" dirty="0" smtClean="0"/>
              <a:t>(</a:t>
            </a:r>
            <a:r>
              <a:rPr lang="zh-CN" altLang="en-US" dirty="0"/>
              <a:t>读出计算机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cxnSp>
        <p:nvCxnSpPr>
          <p:cNvPr id="65" name="肘形连接符 64"/>
          <p:cNvCxnSpPr>
            <a:endCxn id="1031" idx="1"/>
          </p:cNvCxnSpPr>
          <p:nvPr/>
        </p:nvCxnSpPr>
        <p:spPr>
          <a:xfrm flipV="1">
            <a:off x="3707904" y="3789404"/>
            <a:ext cx="682797" cy="96536"/>
          </a:xfrm>
          <a:prstGeom prst="bentConnector3">
            <a:avLst>
              <a:gd name="adj1" fmla="val -85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肘形连接符 68"/>
          <p:cNvCxnSpPr>
            <a:endCxn id="60" idx="1"/>
          </p:cNvCxnSpPr>
          <p:nvPr/>
        </p:nvCxnSpPr>
        <p:spPr>
          <a:xfrm flipV="1">
            <a:off x="3917473" y="4423812"/>
            <a:ext cx="605669" cy="683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右箭头 67"/>
          <p:cNvSpPr/>
          <p:nvPr/>
        </p:nvSpPr>
        <p:spPr>
          <a:xfrm>
            <a:off x="2195736" y="5072116"/>
            <a:ext cx="1512168" cy="36933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Hits</a:t>
            </a:r>
            <a:endParaRPr lang="zh-CN" altLang="en-US" dirty="0"/>
          </a:p>
        </p:txBody>
      </p:sp>
      <p:sp>
        <p:nvSpPr>
          <p:cNvPr id="74" name="矩形 73"/>
          <p:cNvSpPr/>
          <p:nvPr/>
        </p:nvSpPr>
        <p:spPr>
          <a:xfrm>
            <a:off x="7020272" y="2460306"/>
            <a:ext cx="1728192" cy="1524727"/>
          </a:xfrm>
          <a:prstGeom prst="rect">
            <a:avLst/>
          </a:prstGeom>
          <a:gradFill flip="none" rotWithShape="1">
            <a:gsLst>
              <a:gs pos="0">
                <a:schemeClr val="accent2">
                  <a:tint val="66000"/>
                  <a:satMod val="160000"/>
                </a:schemeClr>
              </a:gs>
              <a:gs pos="50000">
                <a:schemeClr val="accent2">
                  <a:tint val="44500"/>
                  <a:satMod val="160000"/>
                </a:schemeClr>
              </a:gs>
              <a:gs pos="100000">
                <a:schemeClr val="accent2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chemeClr val="accent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1"/>
                </a:solidFill>
                <a:prstDash val="dash"/>
              </a:ln>
            </a:endParaRPr>
          </a:p>
        </p:txBody>
      </p:sp>
      <p:sp>
        <p:nvSpPr>
          <p:cNvPr id="75" name="右箭头 74"/>
          <p:cNvSpPr/>
          <p:nvPr/>
        </p:nvSpPr>
        <p:spPr>
          <a:xfrm rot="20647302">
            <a:off x="5837653" y="3202893"/>
            <a:ext cx="804475" cy="36933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/>
              <a:t>Hits</a:t>
            </a:r>
            <a:endParaRPr lang="zh-CN" altLang="en-US" dirty="0"/>
          </a:p>
        </p:txBody>
      </p:sp>
      <p:pic>
        <p:nvPicPr>
          <p:cNvPr id="76" name="Picture 7" descr="C:\Users\gumh\AppData\Local\Microsoft\Windows\Temporary Internet Files\Content.IE5\WORH9H5Q\MC90042896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9715" y="2551087"/>
            <a:ext cx="715290" cy="991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7" descr="C:\Users\gumh\AppData\Local\Microsoft\Windows\Temporary Internet Files\Content.IE5\WORH9H5Q\MC90042896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2683334"/>
            <a:ext cx="715290" cy="991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" name="Cloud"/>
          <p:cNvSpPr>
            <a:spLocks noChangeAspect="1" noEditPoints="1" noChangeArrowheads="1"/>
          </p:cNvSpPr>
          <p:nvPr/>
        </p:nvSpPr>
        <p:spPr bwMode="auto">
          <a:xfrm>
            <a:off x="5621958" y="4378420"/>
            <a:ext cx="1955681" cy="57986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0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49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299"/>
                  <a:pt x="6247" y="20299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6"/>
                  <a:pt x="11036" y="21596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6"/>
                  <a:pt x="15802" y="18946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0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0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50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2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09"/>
                  <a:pt x="2172" y="13109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1600" dirty="0" smtClean="0"/>
              <a:t>千兆以太网</a:t>
            </a:r>
            <a:endParaRPr lang="zh-CN" altLang="en-US" sz="1600" dirty="0"/>
          </a:p>
        </p:txBody>
      </p:sp>
      <p:cxnSp>
        <p:nvCxnSpPr>
          <p:cNvPr id="71" name="肘形连接符 70"/>
          <p:cNvCxnSpPr/>
          <p:nvPr/>
        </p:nvCxnSpPr>
        <p:spPr>
          <a:xfrm>
            <a:off x="5428527" y="4088829"/>
            <a:ext cx="655641" cy="335666"/>
          </a:xfrm>
          <a:prstGeom prst="bentConnector3">
            <a:avLst>
              <a:gd name="adj1" fmla="val 101197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7030786" y="2123564"/>
            <a:ext cx="1515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触发计算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92" name="肘形连接符 91"/>
          <p:cNvCxnSpPr>
            <a:stCxn id="78" idx="2"/>
            <a:endCxn id="74" idx="2"/>
          </p:cNvCxnSpPr>
          <p:nvPr/>
        </p:nvCxnSpPr>
        <p:spPr>
          <a:xfrm flipV="1">
            <a:off x="7576009" y="3985033"/>
            <a:ext cx="308359" cy="683320"/>
          </a:xfrm>
          <a:prstGeom prst="bentConnector2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矩形 96"/>
          <p:cNvSpPr/>
          <p:nvPr/>
        </p:nvSpPr>
        <p:spPr>
          <a:xfrm>
            <a:off x="7020272" y="5518973"/>
            <a:ext cx="1728192" cy="5852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prstDash val="dash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 w="0">
                  <a:solidFill>
                    <a:schemeClr val="tx1"/>
                  </a:solidFill>
                  <a:prstDash val="solid"/>
                </a:ln>
              </a:rPr>
              <a:t>后续数据流模块</a:t>
            </a:r>
            <a:endParaRPr lang="zh-CN" altLang="en-US" sz="1600" dirty="0">
              <a:ln w="0">
                <a:solidFill>
                  <a:schemeClr val="tx1"/>
                </a:solidFill>
                <a:prstDash val="solid"/>
              </a:ln>
            </a:endParaRPr>
          </a:p>
        </p:txBody>
      </p:sp>
      <p:sp>
        <p:nvSpPr>
          <p:cNvPr id="98" name="右箭头 97"/>
          <p:cNvSpPr/>
          <p:nvPr/>
        </p:nvSpPr>
        <p:spPr>
          <a:xfrm rot="5400000">
            <a:off x="7822084" y="4514859"/>
            <a:ext cx="943594" cy="369332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400" dirty="0"/>
          </a:p>
        </p:txBody>
      </p:sp>
      <p:cxnSp>
        <p:nvCxnSpPr>
          <p:cNvPr id="99" name="肘形连接符 98"/>
          <p:cNvCxnSpPr>
            <a:stCxn id="78" idx="1"/>
            <a:endCxn id="97" idx="1"/>
          </p:cNvCxnSpPr>
          <p:nvPr/>
        </p:nvCxnSpPr>
        <p:spPr>
          <a:xfrm>
            <a:off x="6599799" y="4957669"/>
            <a:ext cx="420473" cy="853916"/>
          </a:xfrm>
          <a:prstGeom prst="bentConnector5">
            <a:avLst>
              <a:gd name="adj1" fmla="val -689"/>
              <a:gd name="adj2" fmla="val 32903"/>
              <a:gd name="adj3" fmla="val -116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8158073" y="4501569"/>
            <a:ext cx="9272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Events</a:t>
            </a:r>
            <a:endParaRPr lang="zh-CN" altLang="en-US" dirty="0"/>
          </a:p>
        </p:txBody>
      </p:sp>
      <p:sp>
        <p:nvSpPr>
          <p:cNvPr id="101" name="圆角矩形标注 100"/>
          <p:cNvSpPr/>
          <p:nvPr/>
        </p:nvSpPr>
        <p:spPr>
          <a:xfrm>
            <a:off x="1979712" y="2644234"/>
            <a:ext cx="2910254" cy="647599"/>
          </a:xfrm>
          <a:prstGeom prst="wedgeRoundRectCallout">
            <a:avLst>
              <a:gd name="adj1" fmla="val 38204"/>
              <a:gd name="adj2" fmla="val 6984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每个读出计算机负责部分探测单元的数据读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42772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27" grpId="0" animBg="1"/>
      <p:bldP spid="15" grpId="0" animBg="1"/>
      <p:bldP spid="14" grpId="0" animBg="1"/>
      <p:bldP spid="20" grpId="0"/>
      <p:bldP spid="21" grpId="0" animBg="1"/>
      <p:bldP spid="22" grpId="0" animBg="1"/>
      <p:bldP spid="24" grpId="0" animBg="1"/>
      <p:bldP spid="25" grpId="0" animBg="1"/>
      <p:bldP spid="28" grpId="0"/>
      <p:bldP spid="29" grpId="0" animBg="1"/>
      <p:bldP spid="63" grpId="0"/>
      <p:bldP spid="64" grpId="0"/>
      <p:bldP spid="68" grpId="0" animBg="1"/>
      <p:bldP spid="74" grpId="0" animBg="1"/>
      <p:bldP spid="75" grpId="0" animBg="1"/>
      <p:bldP spid="78" grpId="0" animBg="1"/>
      <p:bldP spid="91" grpId="0"/>
      <p:bldP spid="97" grpId="0" animBg="1"/>
      <p:bldP spid="98" grpId="0" animBg="1"/>
      <p:bldP spid="100" grpId="0"/>
      <p:bldP spid="10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HAASO-KM2A</a:t>
            </a:r>
            <a:r>
              <a:rPr lang="zh-CN" altLang="en-US" dirty="0"/>
              <a:t>软件</a:t>
            </a:r>
            <a:r>
              <a:rPr lang="zh-CN" altLang="en-US" dirty="0" smtClean="0"/>
              <a:t>触发需求分析（续）</a:t>
            </a:r>
            <a:endParaRPr lang="en-US" altLang="zh-CN" dirty="0"/>
          </a:p>
        </p:txBody>
      </p:sp>
      <p:sp>
        <p:nvSpPr>
          <p:cNvPr id="20" name="任意多边形 19"/>
          <p:cNvSpPr/>
          <p:nvPr/>
        </p:nvSpPr>
        <p:spPr>
          <a:xfrm>
            <a:off x="457200" y="1719263"/>
            <a:ext cx="6995160" cy="1323498"/>
          </a:xfrm>
          <a:custGeom>
            <a:avLst/>
            <a:gdLst>
              <a:gd name="connsiteX0" fmla="*/ 0 w 6995160"/>
              <a:gd name="connsiteY0" fmla="*/ 132350 h 1323498"/>
              <a:gd name="connsiteX1" fmla="*/ 132350 w 6995160"/>
              <a:gd name="connsiteY1" fmla="*/ 0 h 1323498"/>
              <a:gd name="connsiteX2" fmla="*/ 6862810 w 6995160"/>
              <a:gd name="connsiteY2" fmla="*/ 0 h 1323498"/>
              <a:gd name="connsiteX3" fmla="*/ 6995160 w 6995160"/>
              <a:gd name="connsiteY3" fmla="*/ 132350 h 1323498"/>
              <a:gd name="connsiteX4" fmla="*/ 6995160 w 6995160"/>
              <a:gd name="connsiteY4" fmla="*/ 1191148 h 1323498"/>
              <a:gd name="connsiteX5" fmla="*/ 6862810 w 6995160"/>
              <a:gd name="connsiteY5" fmla="*/ 1323498 h 1323498"/>
              <a:gd name="connsiteX6" fmla="*/ 132350 w 6995160"/>
              <a:gd name="connsiteY6" fmla="*/ 1323498 h 1323498"/>
              <a:gd name="connsiteX7" fmla="*/ 0 w 6995160"/>
              <a:gd name="connsiteY7" fmla="*/ 1191148 h 1323498"/>
              <a:gd name="connsiteX8" fmla="*/ 0 w 6995160"/>
              <a:gd name="connsiteY8" fmla="*/ 132350 h 1323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995160" h="1323498">
                <a:moveTo>
                  <a:pt x="0" y="132350"/>
                </a:moveTo>
                <a:cubicBezTo>
                  <a:pt x="0" y="59255"/>
                  <a:pt x="59255" y="0"/>
                  <a:pt x="132350" y="0"/>
                </a:cubicBezTo>
                <a:lnTo>
                  <a:pt x="6862810" y="0"/>
                </a:lnTo>
                <a:cubicBezTo>
                  <a:pt x="6935905" y="0"/>
                  <a:pt x="6995160" y="59255"/>
                  <a:pt x="6995160" y="132350"/>
                </a:cubicBezTo>
                <a:lnTo>
                  <a:pt x="6995160" y="1191148"/>
                </a:lnTo>
                <a:cubicBezTo>
                  <a:pt x="6995160" y="1264243"/>
                  <a:pt x="6935905" y="1323498"/>
                  <a:pt x="6862810" y="1323498"/>
                </a:cubicBezTo>
                <a:lnTo>
                  <a:pt x="132350" y="1323498"/>
                </a:lnTo>
                <a:cubicBezTo>
                  <a:pt x="59255" y="1323498"/>
                  <a:pt x="0" y="1264243"/>
                  <a:pt x="0" y="1191148"/>
                </a:cubicBezTo>
                <a:lnTo>
                  <a:pt x="0" y="13235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30204" tIns="130204" rIns="1480835" bIns="130204" numCol="1" spcCol="1270" anchor="ctr" anchorCtr="0">
            <a:noAutofit/>
          </a:bodyPr>
          <a:lstStyle/>
          <a:p>
            <a:pPr lvl="0" algn="l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kern="1200" dirty="0" smtClean="0"/>
              <a:t>待触发数据（数据输入）</a:t>
            </a:r>
            <a:endParaRPr lang="zh-CN" sz="2400" kern="1200" dirty="0"/>
          </a:p>
          <a:p>
            <a:pPr marL="171450" lvl="1" indent="-171450" algn="l" defTabSz="844550" rtl="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sz="1900" kern="1200" dirty="0" smtClean="0"/>
              <a:t>以</a:t>
            </a:r>
            <a:r>
              <a:rPr lang="en-US" sz="1900" kern="1200" dirty="0" smtClean="0"/>
              <a:t>Hit</a:t>
            </a:r>
            <a:r>
              <a:rPr lang="zh-CN" sz="1900" kern="1200" dirty="0" smtClean="0"/>
              <a:t>为单位，缓存在若干台（</a:t>
            </a:r>
            <a:r>
              <a:rPr lang="en-US" sz="1900" kern="1200" dirty="0" smtClean="0"/>
              <a:t>~10</a:t>
            </a:r>
            <a:r>
              <a:rPr lang="zh-CN" sz="1900" kern="1200" dirty="0" smtClean="0"/>
              <a:t>台）读出计算机的内存中</a:t>
            </a:r>
            <a:endParaRPr lang="zh-CN" sz="1900" kern="1200" dirty="0"/>
          </a:p>
        </p:txBody>
      </p:sp>
      <p:sp>
        <p:nvSpPr>
          <p:cNvPr id="21" name="任意多边形 20"/>
          <p:cNvSpPr/>
          <p:nvPr/>
        </p:nvSpPr>
        <p:spPr>
          <a:xfrm>
            <a:off x="1074419" y="3263344"/>
            <a:ext cx="6995160" cy="1323498"/>
          </a:xfrm>
          <a:custGeom>
            <a:avLst/>
            <a:gdLst>
              <a:gd name="connsiteX0" fmla="*/ 0 w 6995160"/>
              <a:gd name="connsiteY0" fmla="*/ 132350 h 1323498"/>
              <a:gd name="connsiteX1" fmla="*/ 132350 w 6995160"/>
              <a:gd name="connsiteY1" fmla="*/ 0 h 1323498"/>
              <a:gd name="connsiteX2" fmla="*/ 6862810 w 6995160"/>
              <a:gd name="connsiteY2" fmla="*/ 0 h 1323498"/>
              <a:gd name="connsiteX3" fmla="*/ 6995160 w 6995160"/>
              <a:gd name="connsiteY3" fmla="*/ 132350 h 1323498"/>
              <a:gd name="connsiteX4" fmla="*/ 6995160 w 6995160"/>
              <a:gd name="connsiteY4" fmla="*/ 1191148 h 1323498"/>
              <a:gd name="connsiteX5" fmla="*/ 6862810 w 6995160"/>
              <a:gd name="connsiteY5" fmla="*/ 1323498 h 1323498"/>
              <a:gd name="connsiteX6" fmla="*/ 132350 w 6995160"/>
              <a:gd name="connsiteY6" fmla="*/ 1323498 h 1323498"/>
              <a:gd name="connsiteX7" fmla="*/ 0 w 6995160"/>
              <a:gd name="connsiteY7" fmla="*/ 1191148 h 1323498"/>
              <a:gd name="connsiteX8" fmla="*/ 0 w 6995160"/>
              <a:gd name="connsiteY8" fmla="*/ 132350 h 1323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995160" h="1323498">
                <a:moveTo>
                  <a:pt x="0" y="132350"/>
                </a:moveTo>
                <a:cubicBezTo>
                  <a:pt x="0" y="59255"/>
                  <a:pt x="59255" y="0"/>
                  <a:pt x="132350" y="0"/>
                </a:cubicBezTo>
                <a:lnTo>
                  <a:pt x="6862810" y="0"/>
                </a:lnTo>
                <a:cubicBezTo>
                  <a:pt x="6935905" y="0"/>
                  <a:pt x="6995160" y="59255"/>
                  <a:pt x="6995160" y="132350"/>
                </a:cubicBezTo>
                <a:lnTo>
                  <a:pt x="6995160" y="1191148"/>
                </a:lnTo>
                <a:cubicBezTo>
                  <a:pt x="6995160" y="1264243"/>
                  <a:pt x="6935905" y="1323498"/>
                  <a:pt x="6862810" y="1323498"/>
                </a:cubicBezTo>
                <a:lnTo>
                  <a:pt x="132350" y="1323498"/>
                </a:lnTo>
                <a:cubicBezTo>
                  <a:pt x="59255" y="1323498"/>
                  <a:pt x="0" y="1264243"/>
                  <a:pt x="0" y="1191148"/>
                </a:cubicBezTo>
                <a:lnTo>
                  <a:pt x="0" y="132350"/>
                </a:lnTo>
                <a:close/>
              </a:path>
            </a:pathLst>
          </a:custGeom>
          <a:solidFill>
            <a:schemeClr val="tx2">
              <a:lumMod val="75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30204" tIns="130204" rIns="1607699" bIns="130204" numCol="1" spcCol="1270" anchor="ctr" anchorCtr="0">
            <a:noAutofit/>
          </a:bodyPr>
          <a:lstStyle/>
          <a:p>
            <a:pPr lvl="0" algn="l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i="1" kern="1200" dirty="0" smtClean="0"/>
              <a:t>KM2A</a:t>
            </a:r>
            <a:r>
              <a:rPr lang="zh-CN" altLang="en-US" sz="2400" i="1" kern="1200" dirty="0" smtClean="0"/>
              <a:t>软件</a:t>
            </a:r>
            <a:r>
              <a:rPr lang="zh-CN" sz="2400" i="1" kern="1200" dirty="0" smtClean="0"/>
              <a:t>触发</a:t>
            </a:r>
            <a:r>
              <a:rPr lang="zh-CN" altLang="en-US" sz="2400" i="1" dirty="0" smtClean="0"/>
              <a:t>的任务</a:t>
            </a:r>
            <a:endParaRPr lang="zh-CN" sz="2400" kern="1200" dirty="0"/>
          </a:p>
          <a:p>
            <a:pPr marL="171450" lvl="1" indent="-171450" algn="l" defTabSz="844550" rtl="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sz="1900" kern="1200" dirty="0" smtClean="0"/>
              <a:t>挑选出满足“</a:t>
            </a:r>
            <a:r>
              <a:rPr lang="en-US" sz="1900" kern="1200" dirty="0" err="1" smtClean="0"/>
              <a:t>NHit</a:t>
            </a:r>
            <a:r>
              <a:rPr lang="zh-CN" sz="1900" kern="1200" dirty="0" smtClean="0"/>
              <a:t>”条件的物理感兴趣</a:t>
            </a:r>
            <a:r>
              <a:rPr lang="en-US" sz="1900" kern="1200" dirty="0" smtClean="0"/>
              <a:t>Hits</a:t>
            </a:r>
            <a:r>
              <a:rPr lang="zh-CN" sz="1900" kern="1200" dirty="0" smtClean="0"/>
              <a:t>，打包成</a:t>
            </a:r>
            <a:r>
              <a:rPr lang="en-US" sz="1900" kern="1200" dirty="0" smtClean="0"/>
              <a:t>Event</a:t>
            </a:r>
            <a:endParaRPr lang="zh-CN" sz="1900" kern="1200" dirty="0"/>
          </a:p>
        </p:txBody>
      </p:sp>
      <p:sp>
        <p:nvSpPr>
          <p:cNvPr id="22" name="任意多边形 21"/>
          <p:cNvSpPr/>
          <p:nvPr/>
        </p:nvSpPr>
        <p:spPr>
          <a:xfrm>
            <a:off x="1691639" y="4807426"/>
            <a:ext cx="6995160" cy="1323498"/>
          </a:xfrm>
          <a:custGeom>
            <a:avLst/>
            <a:gdLst>
              <a:gd name="connsiteX0" fmla="*/ 0 w 6995160"/>
              <a:gd name="connsiteY0" fmla="*/ 132350 h 1323498"/>
              <a:gd name="connsiteX1" fmla="*/ 132350 w 6995160"/>
              <a:gd name="connsiteY1" fmla="*/ 0 h 1323498"/>
              <a:gd name="connsiteX2" fmla="*/ 6862810 w 6995160"/>
              <a:gd name="connsiteY2" fmla="*/ 0 h 1323498"/>
              <a:gd name="connsiteX3" fmla="*/ 6995160 w 6995160"/>
              <a:gd name="connsiteY3" fmla="*/ 132350 h 1323498"/>
              <a:gd name="connsiteX4" fmla="*/ 6995160 w 6995160"/>
              <a:gd name="connsiteY4" fmla="*/ 1191148 h 1323498"/>
              <a:gd name="connsiteX5" fmla="*/ 6862810 w 6995160"/>
              <a:gd name="connsiteY5" fmla="*/ 1323498 h 1323498"/>
              <a:gd name="connsiteX6" fmla="*/ 132350 w 6995160"/>
              <a:gd name="connsiteY6" fmla="*/ 1323498 h 1323498"/>
              <a:gd name="connsiteX7" fmla="*/ 0 w 6995160"/>
              <a:gd name="connsiteY7" fmla="*/ 1191148 h 1323498"/>
              <a:gd name="connsiteX8" fmla="*/ 0 w 6995160"/>
              <a:gd name="connsiteY8" fmla="*/ 132350 h 1323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995160" h="1323498">
                <a:moveTo>
                  <a:pt x="0" y="132350"/>
                </a:moveTo>
                <a:cubicBezTo>
                  <a:pt x="0" y="59255"/>
                  <a:pt x="59255" y="0"/>
                  <a:pt x="132350" y="0"/>
                </a:cubicBezTo>
                <a:lnTo>
                  <a:pt x="6862810" y="0"/>
                </a:lnTo>
                <a:cubicBezTo>
                  <a:pt x="6935905" y="0"/>
                  <a:pt x="6995160" y="59255"/>
                  <a:pt x="6995160" y="132350"/>
                </a:cubicBezTo>
                <a:lnTo>
                  <a:pt x="6995160" y="1191148"/>
                </a:lnTo>
                <a:cubicBezTo>
                  <a:pt x="6995160" y="1264243"/>
                  <a:pt x="6935905" y="1323498"/>
                  <a:pt x="6862810" y="1323498"/>
                </a:cubicBezTo>
                <a:lnTo>
                  <a:pt x="132350" y="1323498"/>
                </a:lnTo>
                <a:cubicBezTo>
                  <a:pt x="59255" y="1323498"/>
                  <a:pt x="0" y="1264243"/>
                  <a:pt x="0" y="1191148"/>
                </a:cubicBezTo>
                <a:lnTo>
                  <a:pt x="0" y="13235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30204" tIns="130204" rIns="1607699" bIns="130204" numCol="1" spcCol="1270" anchor="ctr" anchorCtr="0">
            <a:noAutofit/>
          </a:bodyPr>
          <a:lstStyle/>
          <a:p>
            <a:pPr lvl="0" algn="l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400" kern="1200" dirty="0" smtClean="0"/>
              <a:t>触发后的数据（数据输出）</a:t>
            </a:r>
            <a:endParaRPr lang="zh-CN" sz="2400" kern="1200" dirty="0"/>
          </a:p>
          <a:p>
            <a:pPr marL="171450" lvl="1" indent="-171450" algn="l" defTabSz="844550" rtl="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sz="1900" kern="1200" dirty="0" smtClean="0"/>
              <a:t>以</a:t>
            </a:r>
            <a:r>
              <a:rPr lang="en-US" sz="1900" kern="1200" dirty="0" smtClean="0"/>
              <a:t>Event</a:t>
            </a:r>
            <a:r>
              <a:rPr lang="zh-CN" sz="1900" kern="1200" dirty="0" smtClean="0"/>
              <a:t>为单位，通过网络发送给后面的在线处理模块</a:t>
            </a:r>
            <a:endParaRPr lang="zh-CN" sz="1900" kern="1200" dirty="0"/>
          </a:p>
        </p:txBody>
      </p:sp>
      <p:sp>
        <p:nvSpPr>
          <p:cNvPr id="23" name="任意多边形 22"/>
          <p:cNvSpPr/>
          <p:nvPr/>
        </p:nvSpPr>
        <p:spPr>
          <a:xfrm>
            <a:off x="6592085" y="2722916"/>
            <a:ext cx="860274" cy="860274"/>
          </a:xfrm>
          <a:custGeom>
            <a:avLst/>
            <a:gdLst>
              <a:gd name="connsiteX0" fmla="*/ 0 w 860274"/>
              <a:gd name="connsiteY0" fmla="*/ 473151 h 860274"/>
              <a:gd name="connsiteX1" fmla="*/ 193562 w 860274"/>
              <a:gd name="connsiteY1" fmla="*/ 473151 h 860274"/>
              <a:gd name="connsiteX2" fmla="*/ 193562 w 860274"/>
              <a:gd name="connsiteY2" fmla="*/ 0 h 860274"/>
              <a:gd name="connsiteX3" fmla="*/ 666712 w 860274"/>
              <a:gd name="connsiteY3" fmla="*/ 0 h 860274"/>
              <a:gd name="connsiteX4" fmla="*/ 666712 w 860274"/>
              <a:gd name="connsiteY4" fmla="*/ 473151 h 860274"/>
              <a:gd name="connsiteX5" fmla="*/ 860274 w 860274"/>
              <a:gd name="connsiteY5" fmla="*/ 473151 h 860274"/>
              <a:gd name="connsiteX6" fmla="*/ 430137 w 860274"/>
              <a:gd name="connsiteY6" fmla="*/ 860274 h 860274"/>
              <a:gd name="connsiteX7" fmla="*/ 0 w 860274"/>
              <a:gd name="connsiteY7" fmla="*/ 473151 h 860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60274" h="860274">
                <a:moveTo>
                  <a:pt x="0" y="473151"/>
                </a:moveTo>
                <a:lnTo>
                  <a:pt x="193562" y="473151"/>
                </a:lnTo>
                <a:lnTo>
                  <a:pt x="193562" y="0"/>
                </a:lnTo>
                <a:lnTo>
                  <a:pt x="666712" y="0"/>
                </a:lnTo>
                <a:lnTo>
                  <a:pt x="666712" y="473151"/>
                </a:lnTo>
                <a:lnTo>
                  <a:pt x="860274" y="473151"/>
                </a:lnTo>
                <a:lnTo>
                  <a:pt x="430137" y="860274"/>
                </a:lnTo>
                <a:lnTo>
                  <a:pt x="0" y="473151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39282" tIns="45720" rIns="239282" bIns="258638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600" kern="1200"/>
          </a:p>
        </p:txBody>
      </p:sp>
      <p:sp>
        <p:nvSpPr>
          <p:cNvPr id="24" name="任意多边形 23"/>
          <p:cNvSpPr/>
          <p:nvPr/>
        </p:nvSpPr>
        <p:spPr>
          <a:xfrm>
            <a:off x="7209305" y="4258174"/>
            <a:ext cx="860274" cy="860274"/>
          </a:xfrm>
          <a:custGeom>
            <a:avLst/>
            <a:gdLst>
              <a:gd name="connsiteX0" fmla="*/ 0 w 860274"/>
              <a:gd name="connsiteY0" fmla="*/ 473151 h 860274"/>
              <a:gd name="connsiteX1" fmla="*/ 193562 w 860274"/>
              <a:gd name="connsiteY1" fmla="*/ 473151 h 860274"/>
              <a:gd name="connsiteX2" fmla="*/ 193562 w 860274"/>
              <a:gd name="connsiteY2" fmla="*/ 0 h 860274"/>
              <a:gd name="connsiteX3" fmla="*/ 666712 w 860274"/>
              <a:gd name="connsiteY3" fmla="*/ 0 h 860274"/>
              <a:gd name="connsiteX4" fmla="*/ 666712 w 860274"/>
              <a:gd name="connsiteY4" fmla="*/ 473151 h 860274"/>
              <a:gd name="connsiteX5" fmla="*/ 860274 w 860274"/>
              <a:gd name="connsiteY5" fmla="*/ 473151 h 860274"/>
              <a:gd name="connsiteX6" fmla="*/ 430137 w 860274"/>
              <a:gd name="connsiteY6" fmla="*/ 860274 h 860274"/>
              <a:gd name="connsiteX7" fmla="*/ 0 w 860274"/>
              <a:gd name="connsiteY7" fmla="*/ 473151 h 860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60274" h="860274">
                <a:moveTo>
                  <a:pt x="0" y="473151"/>
                </a:moveTo>
                <a:lnTo>
                  <a:pt x="193562" y="473151"/>
                </a:lnTo>
                <a:lnTo>
                  <a:pt x="193562" y="0"/>
                </a:lnTo>
                <a:lnTo>
                  <a:pt x="666712" y="0"/>
                </a:lnTo>
                <a:lnTo>
                  <a:pt x="666712" y="473151"/>
                </a:lnTo>
                <a:lnTo>
                  <a:pt x="860274" y="473151"/>
                </a:lnTo>
                <a:lnTo>
                  <a:pt x="430137" y="860274"/>
                </a:lnTo>
                <a:lnTo>
                  <a:pt x="0" y="473151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39282" tIns="45720" rIns="239282" bIns="258638" numCol="1" spcCol="1270" anchor="ctr" anchorCtr="0">
            <a:noAutofit/>
          </a:bodyPr>
          <a:lstStyle/>
          <a:p>
            <a:pPr lvl="0" algn="ctr" defTabSz="1600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600" kern="1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9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7499350" cy="719931"/>
          </a:xfrm>
        </p:spPr>
        <p:txBody>
          <a:bodyPr/>
          <a:lstStyle/>
          <a:p>
            <a:r>
              <a:rPr lang="en-US" altLang="zh-CN" dirty="0" smtClean="0"/>
              <a:t>LHAASO-KM2A</a:t>
            </a:r>
            <a:r>
              <a:rPr lang="zh-CN" altLang="en-US" dirty="0" smtClean="0"/>
              <a:t>软件触发的实现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it</a:t>
            </a:r>
            <a:r>
              <a:rPr lang="zh-CN" altLang="en-US" dirty="0" smtClean="0"/>
              <a:t>流按时间分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读出软件根据</a:t>
            </a:r>
            <a:r>
              <a:rPr lang="en-US" altLang="zh-CN" dirty="0" smtClean="0"/>
              <a:t>Hit</a:t>
            </a:r>
            <a:r>
              <a:rPr lang="zh-CN" altLang="en-US" dirty="0" smtClean="0"/>
              <a:t>的时间标签将规定时间片（例如：</a:t>
            </a:r>
            <a:r>
              <a:rPr lang="en-US" altLang="zh-CN" dirty="0" smtClean="0"/>
              <a:t>10ms</a:t>
            </a:r>
            <a:r>
              <a:rPr lang="zh-CN" altLang="en-US" dirty="0" smtClean="0"/>
              <a:t>）内的</a:t>
            </a:r>
            <a:r>
              <a:rPr lang="en-US" altLang="zh-CN" dirty="0" smtClean="0"/>
              <a:t>Hits</a:t>
            </a:r>
            <a:r>
              <a:rPr lang="zh-CN" altLang="en-US" dirty="0" smtClean="0"/>
              <a:t>打包在一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某个时间片内所有探测单元的</a:t>
            </a:r>
            <a:r>
              <a:rPr lang="en-US" altLang="zh-CN" dirty="0" smtClean="0"/>
              <a:t>Hits</a:t>
            </a:r>
            <a:r>
              <a:rPr lang="zh-CN" altLang="en-US" dirty="0" smtClean="0"/>
              <a:t>是触发计算的基本单位</a:t>
            </a:r>
            <a:endParaRPr lang="en-US" altLang="zh-CN" dirty="0" smtClean="0"/>
          </a:p>
          <a:p>
            <a:r>
              <a:rPr lang="zh-CN" altLang="en-US" dirty="0" smtClean="0"/>
              <a:t>所有</a:t>
            </a:r>
            <a:r>
              <a:rPr lang="zh-CN" altLang="en-US" dirty="0"/>
              <a:t>读出计算机将某个时间片</a:t>
            </a:r>
            <a:r>
              <a:rPr lang="zh-CN" altLang="en-US" dirty="0" smtClean="0"/>
              <a:t>数据包都发送</a:t>
            </a:r>
            <a:r>
              <a:rPr lang="zh-CN" altLang="en-US" dirty="0"/>
              <a:t>给</a:t>
            </a:r>
            <a:r>
              <a:rPr lang="zh-CN" altLang="en-US" dirty="0">
                <a:solidFill>
                  <a:srgbClr val="FF0000"/>
                </a:solidFill>
              </a:rPr>
              <a:t>同一个</a:t>
            </a:r>
            <a:r>
              <a:rPr lang="zh-CN" altLang="en-US" dirty="0"/>
              <a:t>触发计算</a:t>
            </a:r>
            <a:r>
              <a:rPr lang="zh-CN" altLang="en-US" dirty="0" smtClean="0"/>
              <a:t>节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71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7</a:t>
            </a:fld>
            <a:endParaRPr lang="en-US" altLang="zh-CN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7831210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4384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3" y="404813"/>
            <a:ext cx="7499350" cy="719931"/>
          </a:xfrm>
        </p:spPr>
        <p:txBody>
          <a:bodyPr/>
          <a:lstStyle/>
          <a:p>
            <a:r>
              <a:rPr lang="en-US" altLang="zh-CN" dirty="0" smtClean="0"/>
              <a:t>LHAASO-KM2A</a:t>
            </a:r>
            <a:r>
              <a:rPr lang="zh-CN" altLang="en-US" dirty="0" smtClean="0"/>
              <a:t>软件触发的实现（</a:t>
            </a:r>
            <a:r>
              <a:rPr lang="en-US" altLang="zh-CN" dirty="0"/>
              <a:t>2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Hit</a:t>
            </a:r>
            <a:r>
              <a:rPr lang="zh-CN" altLang="zh-CN" dirty="0" smtClean="0"/>
              <a:t>排序</a:t>
            </a:r>
            <a:r>
              <a:rPr lang="zh-CN" altLang="en-US" dirty="0" smtClean="0"/>
              <a:t>（按时间，分两级进行）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175409"/>
              </p:ext>
            </p:extLst>
          </p:nvPr>
        </p:nvGraphicFramePr>
        <p:xfrm>
          <a:off x="1835696" y="2420888"/>
          <a:ext cx="6708789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5" imgW="4533967" imgH="2666975" progId="Visio.Drawing.11">
                  <p:embed/>
                </p:oleObj>
              </mc:Choice>
              <mc:Fallback>
                <p:oleObj name="Visio" r:id="rId5" imgW="4533967" imgH="26669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20888"/>
                        <a:ext cx="6708789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1520" y="305966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前端电子学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51520" y="4365104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读出软件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51520" y="551723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触发计算软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0082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HAASO-KM2A</a:t>
            </a:r>
            <a:r>
              <a:rPr lang="zh-CN" altLang="en-US" dirty="0"/>
              <a:t>软件触发的实现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滑动时间窗，挑选</a:t>
            </a:r>
            <a:r>
              <a:rPr lang="zh-CN" altLang="en-US" dirty="0" smtClean="0"/>
              <a:t>满足</a:t>
            </a:r>
            <a:r>
              <a:rPr lang="en-US" altLang="zh-CN" dirty="0" err="1" smtClean="0"/>
              <a:t>NHit</a:t>
            </a:r>
            <a:r>
              <a:rPr lang="zh-CN" altLang="en-US" dirty="0" smtClean="0"/>
              <a:t>条件的</a:t>
            </a:r>
            <a:r>
              <a:rPr lang="en-US" altLang="zh-CN" dirty="0" smtClean="0"/>
              <a:t>Hits</a:t>
            </a:r>
            <a:r>
              <a:rPr lang="zh-CN" altLang="en-US" dirty="0" smtClean="0"/>
              <a:t>组装成</a:t>
            </a:r>
            <a:r>
              <a:rPr lang="en-US" altLang="zh-CN" dirty="0" smtClean="0"/>
              <a:t>Events</a:t>
            </a:r>
            <a:r>
              <a:rPr lang="zh-CN" altLang="en-US" dirty="0" smtClean="0"/>
              <a:t>（</a:t>
            </a:r>
            <a:r>
              <a:rPr lang="zh-CN" altLang="en-US" dirty="0"/>
              <a:t>例如：假设触发阈值为</a:t>
            </a:r>
            <a:r>
              <a:rPr lang="en-US" altLang="zh-CN" dirty="0"/>
              <a:t>25</a:t>
            </a:r>
            <a:r>
              <a:rPr lang="zh-CN" altLang="en-US" dirty="0" smtClean="0"/>
              <a:t>）</a:t>
            </a: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EBC74-314D-4EDE-85CA-73F6ACC50841}" type="slidenum">
              <a:rPr lang="en-US" altLang="zh-CN" smtClean="0"/>
              <a:pPr/>
              <a:t>9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 bwMode="auto">
          <a:xfrm>
            <a:off x="493118" y="3793232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굴림" pitchFamily="50" charset="-127"/>
              </a:rPr>
              <a:t>1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547936" y="4157464"/>
            <a:ext cx="806489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8252792" y="4157464"/>
            <a:ext cx="9361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/us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1988096" y="3793232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>
                <a:solidFill>
                  <a:schemeClr val="tx1"/>
                </a:solidFill>
                <a:latin typeface="+mj-lt"/>
                <a:ea typeface="굴림" pitchFamily="50" charset="-127"/>
              </a:rPr>
              <a:t>2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996208" y="3793232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3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644280" y="3793232"/>
            <a:ext cx="252028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…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4004320" y="3793232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23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012432" y="3793232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26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5732512" y="3793232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…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244680" y="3780656"/>
            <a:ext cx="504056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46</a:t>
            </a:r>
            <a:endParaRPr kumimoji="1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굴림" pitchFamily="50" charset="-127"/>
            </a:endParaRPr>
          </a:p>
        </p:txBody>
      </p:sp>
      <p:sp>
        <p:nvSpPr>
          <p:cNvPr id="15" name="左大括号 14"/>
          <p:cNvSpPr/>
          <p:nvPr/>
        </p:nvSpPr>
        <p:spPr bwMode="auto">
          <a:xfrm rot="5400000">
            <a:off x="3590274" y="1691190"/>
            <a:ext cx="324036" cy="3528392"/>
          </a:xfrm>
          <a:prstGeom prst="leftBrace">
            <a:avLst>
              <a:gd name="adj1" fmla="val 39749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16088" y="2831703"/>
            <a:ext cx="4392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>
                <a:latin typeface="+mn-ea"/>
                <a:ea typeface="+mn-ea"/>
              </a:rPr>
              <a:t>① </a:t>
            </a:r>
            <a:r>
              <a:rPr lang="zh-CN" altLang="en-US" dirty="0" smtClean="0">
                <a:latin typeface="+mn-ea"/>
                <a:ea typeface="+mn-ea"/>
              </a:rPr>
              <a:t>记录触发开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≈</a:t>
            </a:r>
            <a:r>
              <a:rPr lang="en-US" altLang="zh-CN" dirty="0" smtClean="0">
                <a:latin typeface="+mn-ea"/>
                <a:ea typeface="+mn-ea"/>
              </a:rPr>
              <a:t>2us,n&gt;=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25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7" name="左大括号 16"/>
          <p:cNvSpPr/>
          <p:nvPr/>
        </p:nvSpPr>
        <p:spPr bwMode="auto">
          <a:xfrm rot="16200000">
            <a:off x="5714510" y="2637234"/>
            <a:ext cx="324036" cy="3744416"/>
          </a:xfrm>
          <a:prstGeom prst="leftBrace">
            <a:avLst>
              <a:gd name="adj1" fmla="val 39749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4617926" y="3793232"/>
            <a:ext cx="252028" cy="28803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600" dirty="0" smtClean="0">
                <a:solidFill>
                  <a:schemeClr val="tx1"/>
                </a:solidFill>
                <a:latin typeface="+mj-lt"/>
                <a:ea typeface="굴림" pitchFamily="50" charset="-127"/>
              </a:rPr>
              <a:t>…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500264" y="4661520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>
                <a:latin typeface="+mn-ea"/>
                <a:ea typeface="+mn-ea"/>
              </a:rPr>
              <a:t>② </a:t>
            </a:r>
            <a:r>
              <a:rPr lang="zh-CN" altLang="en-US" dirty="0" smtClean="0">
                <a:latin typeface="+mn-ea"/>
                <a:ea typeface="+mn-ea"/>
              </a:rPr>
              <a:t>记录</a:t>
            </a:r>
            <a:r>
              <a:rPr lang="zh-CN" altLang="en-US" dirty="0">
                <a:latin typeface="+mn-ea"/>
                <a:ea typeface="+mn-ea"/>
              </a:rPr>
              <a:t>触发结束</a:t>
            </a:r>
            <a:r>
              <a:rPr lang="en-US" altLang="zh-CN" dirty="0">
                <a:latin typeface="+mn-ea"/>
                <a:ea typeface="+mn-ea"/>
              </a:rPr>
              <a:t>(</a:t>
            </a:r>
            <a:r>
              <a:rPr lang="zh-CN" altLang="zh-CN" dirty="0">
                <a:latin typeface="+mn-ea"/>
                <a:ea typeface="+mn-ea"/>
              </a:rPr>
              <a:t>≈</a:t>
            </a:r>
            <a:r>
              <a:rPr lang="en-US" altLang="zh-CN" dirty="0" smtClean="0">
                <a:latin typeface="+mn-ea"/>
                <a:ea typeface="+mn-ea"/>
              </a:rPr>
              <a:t>2us,n&lt;=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24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zh-CN" altLang="en-US" dirty="0">
              <a:latin typeface="+mn-ea"/>
              <a:ea typeface="+mn-ea"/>
            </a:endParaRPr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1988096" y="4347423"/>
            <a:ext cx="0" cy="143534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/>
          <p:nvPr/>
        </p:nvCxnSpPr>
        <p:spPr bwMode="auto">
          <a:xfrm>
            <a:off x="7820744" y="4318064"/>
            <a:ext cx="0" cy="14647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21"/>
          <p:cNvCxnSpPr/>
          <p:nvPr/>
        </p:nvCxnSpPr>
        <p:spPr bwMode="auto">
          <a:xfrm>
            <a:off x="5984540" y="5782767"/>
            <a:ext cx="183620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007382" y="5782767"/>
            <a:ext cx="163689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3644280" y="5525616"/>
            <a:ext cx="24482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>
                <a:latin typeface="+mj-ea"/>
              </a:rPr>
              <a:t>③ </a:t>
            </a:r>
            <a:r>
              <a:rPr lang="zh-CN" altLang="en-US" dirty="0" smtClean="0">
                <a:latin typeface="+mj-ea"/>
                <a:ea typeface="+mj-ea"/>
              </a:rPr>
              <a:t>打包成</a:t>
            </a:r>
            <a:r>
              <a:rPr lang="en-US" altLang="zh-CN" dirty="0" smtClean="0">
                <a:latin typeface="+mj-ea"/>
                <a:ea typeface="+mj-ea"/>
              </a:rPr>
              <a:t>Event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844080" y="6173688"/>
            <a:ext cx="60486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>
                <a:latin typeface="+mn-ea"/>
                <a:ea typeface="+mn-ea"/>
              </a:rPr>
              <a:t>④</a:t>
            </a:r>
            <a:r>
              <a:rPr lang="en-US" altLang="zh-CN" dirty="0" smtClean="0">
                <a:latin typeface="+mn-ea"/>
                <a:ea typeface="+mn-ea"/>
              </a:rPr>
              <a:t> </a:t>
            </a:r>
            <a:r>
              <a:rPr lang="zh-CN" altLang="en-US" dirty="0" smtClean="0">
                <a:latin typeface="+mn-ea"/>
                <a:ea typeface="+mn-ea"/>
              </a:rPr>
              <a:t>最后，时间窗从第</a:t>
            </a:r>
            <a:r>
              <a:rPr lang="en-US" altLang="zh-CN" dirty="0" smtClean="0">
                <a:latin typeface="+mn-ea"/>
                <a:ea typeface="+mn-ea"/>
              </a:rPr>
              <a:t>24</a:t>
            </a:r>
            <a:r>
              <a:rPr lang="zh-CN" altLang="en-US" dirty="0" smtClean="0">
                <a:latin typeface="+mn-ea"/>
                <a:ea typeface="+mn-ea"/>
              </a:rPr>
              <a:t>个</a:t>
            </a:r>
            <a:r>
              <a:rPr lang="en-US" altLang="zh-CN" dirty="0" smtClean="0">
                <a:latin typeface="+mn-ea"/>
                <a:ea typeface="+mn-ea"/>
              </a:rPr>
              <a:t>Hit</a:t>
            </a:r>
            <a:r>
              <a:rPr lang="zh-CN" altLang="en-US" dirty="0" smtClean="0">
                <a:latin typeface="+mn-ea"/>
                <a:ea typeface="+mn-ea"/>
              </a:rPr>
              <a:t>向后继续滑动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3884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9" grpId="0"/>
      <p:bldP spid="24" grpId="0"/>
      <p:bldP spid="25" grpId="0"/>
    </p:bldLst>
  </p:timing>
</p:sld>
</file>

<file path=ppt/theme/theme1.xml><?xml version="1.0" encoding="utf-8"?>
<a:theme xmlns:a="http://schemas.openxmlformats.org/drawingml/2006/main" name="Networ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1">
        <a:dk1>
          <a:srgbClr val="006600"/>
        </a:dk1>
        <a:lt1>
          <a:srgbClr val="FFFFFF"/>
        </a:lt1>
        <a:dk2>
          <a:srgbClr val="1F892E"/>
        </a:dk2>
        <a:lt2>
          <a:srgbClr val="808080"/>
        </a:lt2>
        <a:accent1>
          <a:srgbClr val="CDD70D"/>
        </a:accent1>
        <a:accent2>
          <a:srgbClr val="75AB7E"/>
        </a:accent2>
        <a:accent3>
          <a:srgbClr val="FFFFFF"/>
        </a:accent3>
        <a:accent4>
          <a:srgbClr val="005600"/>
        </a:accent4>
        <a:accent5>
          <a:srgbClr val="E3E8AA"/>
        </a:accent5>
        <a:accent6>
          <a:srgbClr val="699B72"/>
        </a:accent6>
        <a:hlink>
          <a:srgbClr val="8BE59A"/>
        </a:hlink>
        <a:folHlink>
          <a:srgbClr val="C9E4C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2">
        <a:dk1>
          <a:srgbClr val="005600"/>
        </a:dk1>
        <a:lt1>
          <a:srgbClr val="FFFFFF"/>
        </a:lt1>
        <a:dk2>
          <a:srgbClr val="1F892E"/>
        </a:dk2>
        <a:lt2>
          <a:srgbClr val="808080"/>
        </a:lt2>
        <a:accent1>
          <a:srgbClr val="DCE60E"/>
        </a:accent1>
        <a:accent2>
          <a:srgbClr val="75AB7E"/>
        </a:accent2>
        <a:accent3>
          <a:srgbClr val="FFFFFF"/>
        </a:accent3>
        <a:accent4>
          <a:srgbClr val="004800"/>
        </a:accent4>
        <a:accent5>
          <a:srgbClr val="EBF0AA"/>
        </a:accent5>
        <a:accent6>
          <a:srgbClr val="699B72"/>
        </a:accent6>
        <a:hlink>
          <a:srgbClr val="8BE59A"/>
        </a:hlink>
        <a:folHlink>
          <a:srgbClr val="C9E4C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3">
        <a:dk1>
          <a:srgbClr val="005600"/>
        </a:dk1>
        <a:lt1>
          <a:srgbClr val="FFFFFF"/>
        </a:lt1>
        <a:dk2>
          <a:srgbClr val="1F892E"/>
        </a:dk2>
        <a:lt2>
          <a:srgbClr val="808080"/>
        </a:lt2>
        <a:accent1>
          <a:srgbClr val="E7F119"/>
        </a:accent1>
        <a:accent2>
          <a:srgbClr val="75AB7E"/>
        </a:accent2>
        <a:accent3>
          <a:srgbClr val="FFFFFF"/>
        </a:accent3>
        <a:accent4>
          <a:srgbClr val="004800"/>
        </a:accent4>
        <a:accent5>
          <a:srgbClr val="F1F7AB"/>
        </a:accent5>
        <a:accent6>
          <a:srgbClr val="699B72"/>
        </a:accent6>
        <a:hlink>
          <a:srgbClr val="8BE59A"/>
        </a:hlink>
        <a:folHlink>
          <a:srgbClr val="C9E4C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4">
        <a:dk1>
          <a:srgbClr val="004000"/>
        </a:dk1>
        <a:lt1>
          <a:srgbClr val="FFFFFF"/>
        </a:lt1>
        <a:dk2>
          <a:srgbClr val="1F892E"/>
        </a:dk2>
        <a:lt2>
          <a:srgbClr val="808080"/>
        </a:lt2>
        <a:accent1>
          <a:srgbClr val="E9F327"/>
        </a:accent1>
        <a:accent2>
          <a:srgbClr val="75AB7E"/>
        </a:accent2>
        <a:accent3>
          <a:srgbClr val="FFFFFF"/>
        </a:accent3>
        <a:accent4>
          <a:srgbClr val="003500"/>
        </a:accent4>
        <a:accent5>
          <a:srgbClr val="F2F8AC"/>
        </a:accent5>
        <a:accent6>
          <a:srgbClr val="699B72"/>
        </a:accent6>
        <a:hlink>
          <a:srgbClr val="8BE59A"/>
        </a:hlink>
        <a:folHlink>
          <a:srgbClr val="C9E4C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5">
        <a:dk1>
          <a:srgbClr val="004000"/>
        </a:dk1>
        <a:lt1>
          <a:srgbClr val="FFFFFF"/>
        </a:lt1>
        <a:dk2>
          <a:srgbClr val="1F892E"/>
        </a:dk2>
        <a:lt2>
          <a:srgbClr val="808080"/>
        </a:lt2>
        <a:accent1>
          <a:srgbClr val="FAF020"/>
        </a:accent1>
        <a:accent2>
          <a:srgbClr val="83B17B"/>
        </a:accent2>
        <a:accent3>
          <a:srgbClr val="FFFFFF"/>
        </a:accent3>
        <a:accent4>
          <a:srgbClr val="003500"/>
        </a:accent4>
        <a:accent5>
          <a:srgbClr val="FCF6AB"/>
        </a:accent5>
        <a:accent6>
          <a:srgbClr val="76A06F"/>
        </a:accent6>
        <a:hlink>
          <a:srgbClr val="8BE59A"/>
        </a:hlink>
        <a:folHlink>
          <a:srgbClr val="C9E4C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6">
        <a:dk1>
          <a:srgbClr val="004000"/>
        </a:dk1>
        <a:lt1>
          <a:srgbClr val="FFFFFF"/>
        </a:lt1>
        <a:dk2>
          <a:srgbClr val="1F892E"/>
        </a:dk2>
        <a:lt2>
          <a:srgbClr val="808080"/>
        </a:lt2>
        <a:accent1>
          <a:srgbClr val="FAF020"/>
        </a:accent1>
        <a:accent2>
          <a:srgbClr val="83B17B"/>
        </a:accent2>
        <a:accent3>
          <a:srgbClr val="FFFFFF"/>
        </a:accent3>
        <a:accent4>
          <a:srgbClr val="003500"/>
        </a:accent4>
        <a:accent5>
          <a:srgbClr val="FCF6AB"/>
        </a:accent5>
        <a:accent6>
          <a:srgbClr val="76A06F"/>
        </a:accent6>
        <a:hlink>
          <a:srgbClr val="8BE59A"/>
        </a:hlink>
        <a:folHlink>
          <a:srgbClr val="D5EAD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9383</TotalTime>
  <Words>615</Words>
  <Application>Microsoft Macintosh PowerPoint</Application>
  <PresentationFormat>On-screen Show (4:3)</PresentationFormat>
  <Paragraphs>136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Network</vt:lpstr>
      <vt:lpstr>Visio</vt:lpstr>
      <vt:lpstr>LHAASO地面粒子探测阵列（KM2A） 软件触发的研究</vt:lpstr>
      <vt:lpstr>主要内容</vt:lpstr>
      <vt:lpstr>LHAASO-KM2A实验介绍</vt:lpstr>
      <vt:lpstr>LHAASO-KM2A软件触发需求分析</vt:lpstr>
      <vt:lpstr>LHAASO-KM2A软件触发需求分析（续）</vt:lpstr>
      <vt:lpstr>LHAASO-KM2A软件触发的实现（1）</vt:lpstr>
      <vt:lpstr>PowerPoint Presentation</vt:lpstr>
      <vt:lpstr>LHAASO-KM2A软件触发的实现（2）</vt:lpstr>
      <vt:lpstr>LHAASO-KM2A软件触发的实现（3）</vt:lpstr>
      <vt:lpstr>LHAASO-KM2A软件触发的实现（4）</vt:lpstr>
      <vt:lpstr>软件触发测试与正确性验证</vt:lpstr>
      <vt:lpstr>测试结果 （1）</vt:lpstr>
      <vt:lpstr>5.3.2 测试结果（2）</vt:lpstr>
      <vt:lpstr>PowerPoint Presentation</vt:lpstr>
    </vt:vector>
  </TitlesOfParts>
  <Company>pk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博士学位论文预答辩</dc:title>
  <dc:creator>frada</dc:creator>
  <cp:lastModifiedBy>bin zhou</cp:lastModifiedBy>
  <cp:revision>765</cp:revision>
  <cp:lastPrinted>2013-07-05T08:34:14Z</cp:lastPrinted>
  <dcterms:created xsi:type="dcterms:W3CDTF">2003-03-04T08:42:18Z</dcterms:created>
  <dcterms:modified xsi:type="dcterms:W3CDTF">2013-07-06T11:35:09Z</dcterms:modified>
</cp:coreProperties>
</file>